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3956F8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9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BA0E72" w:rsidRPr="00BE53D3" w:rsidRDefault="00BA0E72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BA0E72" w:rsidRPr="00BE53D3" w:rsidRDefault="00BA0E72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BA0E72" w:rsidRPr="005B56B4" w:rsidRDefault="00BA0E72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BA0E72" w:rsidRPr="008A0169" w:rsidRDefault="00BA0E72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BA0E72" w:rsidRPr="00A46548" w:rsidRDefault="00BA0E72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BA0E72" w:rsidRDefault="00BA0E72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BA0E72" w:rsidRDefault="00BA0E72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BA0E72" w:rsidRPr="002E164A" w:rsidRDefault="00BA0E72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BA0E72" w:rsidRDefault="00BA0E72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BA0E72" w:rsidRDefault="00BA0E72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BA0E72" w:rsidRDefault="00BA0E72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BA0E72" w:rsidRPr="00A46548" w:rsidRDefault="00BA0E72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3956F8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3956F8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BA0E72" w:rsidRPr="00A4547B" w:rsidRDefault="00BA0E72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27312534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roofErr w:type="spellStart"/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</w:t>
                            </w:r>
                            <w:proofErr w:type="spellEnd"/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de Diseño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3956F8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BA0E72" w:rsidRPr="00BC5374" w:rsidRDefault="00BA0E72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3956F8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BA0E72" w:rsidRPr="006A25B5" w:rsidRDefault="00BA0E7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BA0E72" w:rsidRPr="006A25B5" w:rsidRDefault="00BA0E7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BA0E72" w:rsidRPr="006A25B5" w:rsidRDefault="00BA0E7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BA0E72" w:rsidRPr="006A25B5" w:rsidRDefault="00BA0E7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BA0E72" w:rsidRPr="006A25B5" w:rsidRDefault="00BA0E72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BA0E72" w:rsidRPr="004B0B6C" w:rsidRDefault="00BA0E72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241DE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Diseño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D41E17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3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241DE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D13DF2" w:rsidP="002241DE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 w:rsidR="002020D7">
                  <w:rPr>
                    <w:rFonts w:asciiTheme="minorHAnsi" w:hAnsiTheme="minorHAnsi" w:cstheme="minorHAnsi"/>
                    <w:szCs w:val="22"/>
                  </w:rPr>
                  <w:t xml:space="preserve">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  <w:r>
                  <w:rPr>
                    <w:rFonts w:asciiTheme="minorHAnsi" w:hAnsiTheme="minorHAnsi" w:cstheme="minorHAnsi"/>
                    <w:szCs w:val="22"/>
                  </w:rPr>
                  <w:t>_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D41E1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3.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2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0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5/05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– 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ransición de Estados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5/2010</w:t>
                </w:r>
              </w:p>
            </w:tc>
            <w:tc>
              <w:tcPr>
                <w:tcW w:w="1177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Pr="00D4420B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delo de Despliegue – Ambiente de Implementación</w:t>
                </w:r>
              </w:p>
            </w:tc>
            <w:tc>
              <w:tcPr>
                <w:tcW w:w="2353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2241DE" w:rsidRPr="005117A4" w:rsidTr="00195877"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7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2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3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4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8F4155" w:rsidRPr="00D4420B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2020D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0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241D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2020D7" w:rsidRPr="00D4420B" w:rsidRDefault="002241D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020D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de Colaboración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– Diagrama de Secuencia - Diagramas Transición de Estados – Diagrama Clases Diseño</w:t>
                </w:r>
              </w:p>
            </w:tc>
            <w:tc>
              <w:tcPr>
                <w:tcW w:w="2353" w:type="dxa"/>
              </w:tcPr>
              <w:p w:rsidR="00FD17F4" w:rsidRDefault="00FD17F4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Default="002020D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241DE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2241DE" w:rsidRPr="00D4420B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D5BF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D5BF9" w:rsidRDefault="008D5BF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3/08/2010</w:t>
                </w:r>
              </w:p>
            </w:tc>
            <w:tc>
              <w:tcPr>
                <w:tcW w:w="1177" w:type="dxa"/>
              </w:tcPr>
              <w:p w:rsidR="008D5BF9" w:rsidRDefault="008D5BF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8D5BF9" w:rsidRDefault="008D5BF9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Correcciones especificadas en primera iteración: DTE clase cliente, clase Pedido y clase Trabajo </w:t>
                </w: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ercerizado</w:t>
                </w:r>
                <w:proofErr w:type="spellEnd"/>
              </w:p>
            </w:tc>
            <w:tc>
              <w:tcPr>
                <w:tcW w:w="2353" w:type="dxa"/>
              </w:tcPr>
              <w:p w:rsidR="008D5BF9" w:rsidRDefault="008D5BF9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8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1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Compra, clase detalle de Compra, clase detalle Trabajo </w:t>
                </w: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ercerizado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.</w:t>
                </w:r>
              </w:p>
            </w:tc>
            <w:tc>
              <w:tcPr>
                <w:tcW w:w="2353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2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Materia Prima, clase Pieza Real, clase Producto Real, clase Reclamo, clase Ejecución Planificación Producción, clase Ejecución Etapa Producción, clase Ejecución 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 xml:space="preserve">Planificación de Calidad, clase Ejecución Proceso Calidad. </w:t>
                </w:r>
              </w:p>
            </w:tc>
            <w:tc>
              <w:tcPr>
                <w:tcW w:w="2353" w:type="dxa"/>
              </w:tcPr>
              <w:p w:rsidR="006E21BE" w:rsidRDefault="00E87E6F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71711A" w:rsidRPr="005117A4" w:rsidTr="00195877">
            <w:tc>
              <w:tcPr>
                <w:cnfStyle w:val="000010000000"/>
                <w:tcW w:w="2353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30/08/2010</w:t>
                </w:r>
              </w:p>
            </w:tc>
            <w:tc>
              <w:tcPr>
                <w:tcW w:w="1177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3</w:t>
                </w:r>
              </w:p>
            </w:tc>
            <w:tc>
              <w:tcPr>
                <w:cnfStyle w:val="000010000000"/>
                <w:tcW w:w="3824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Relaciones entre métodos y casos de uso.</w:t>
                </w:r>
              </w:p>
              <w:p w:rsidR="0065792C" w:rsidRDefault="0065792C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la 1ra iteración en el Modelo de Despliegue.</w:t>
                </w:r>
              </w:p>
            </w:tc>
            <w:tc>
              <w:tcPr>
                <w:tcW w:w="2353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65792C" w:rsidRDefault="0065792C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D41E1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0</w:t>
                </w:r>
              </w:p>
            </w:tc>
            <w:tc>
              <w:tcPr>
                <w:cnfStyle w:val="000010000000"/>
                <w:tcW w:w="3824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n Diagramas de Transición de Estados</w:t>
                </w:r>
              </w:p>
            </w:tc>
            <w:tc>
              <w:tcPr>
                <w:tcW w:w="2353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6E21BE" w:rsidP="006E21BE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p w:rsidR="008F4155" w:rsidRDefault="008F4155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65792C" w:rsidRDefault="003956F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70995491" w:history="1">
                <w:r w:rsidR="0065792C" w:rsidRPr="00DD5319">
                  <w:rPr>
                    <w:rStyle w:val="Hipervnculo"/>
                    <w:noProof/>
                  </w:rPr>
                  <w:t>1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</w:rPr>
                  <w:t>Int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2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2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iagrama de Transición de Est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3" w:history="1">
                <w:r w:rsidR="0065792C" w:rsidRPr="00DD5319">
                  <w:rPr>
                    <w:rStyle w:val="Hipervnculo"/>
                    <w:noProof/>
                  </w:rPr>
                  <w:t>Clase Cliente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4" w:history="1">
                <w:r w:rsidR="0065792C" w:rsidRPr="00DD5319">
                  <w:rPr>
                    <w:rStyle w:val="Hipervnculo"/>
                    <w:noProof/>
                  </w:rPr>
                  <w:t>Clase Pedi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5" w:history="1">
                <w:r w:rsidR="0065792C" w:rsidRPr="00DD5319">
                  <w:rPr>
                    <w:rStyle w:val="Hipervnculo"/>
                    <w:noProof/>
                  </w:rPr>
                  <w:t>Clase  Trabajo Terceriza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6" w:history="1">
                <w:r w:rsidR="0065792C" w:rsidRPr="00DD5319">
                  <w:rPr>
                    <w:rStyle w:val="Hipervnculo"/>
                    <w:noProof/>
                  </w:rPr>
                  <w:t>Clase Detalle Trabajo Terceriza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7" w:history="1">
                <w:r w:rsidR="0065792C" w:rsidRPr="00DD5319">
                  <w:rPr>
                    <w:rStyle w:val="Hipervnculo"/>
                    <w:noProof/>
                  </w:rPr>
                  <w:t>Clase Compr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8" w:history="1">
                <w:r w:rsidR="0065792C" w:rsidRPr="00DD5319">
                  <w:rPr>
                    <w:rStyle w:val="Hipervnculo"/>
                    <w:noProof/>
                  </w:rPr>
                  <w:t>Clase Detalle Compr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9" w:history="1">
                <w:r w:rsidR="0065792C" w:rsidRPr="00DD5319">
                  <w:rPr>
                    <w:rStyle w:val="Hipervnculo"/>
                    <w:noProof/>
                  </w:rPr>
                  <w:t>Clase Materia Prim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0" w:history="1">
                <w:r w:rsidR="0065792C" w:rsidRPr="00DD5319">
                  <w:rPr>
                    <w:rStyle w:val="Hipervnculo"/>
                    <w:noProof/>
                  </w:rPr>
                  <w:t>Clase Pieza Re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1" w:history="1">
                <w:r w:rsidR="0065792C" w:rsidRPr="00DD5319">
                  <w:rPr>
                    <w:rStyle w:val="Hipervnculo"/>
                    <w:noProof/>
                  </w:rPr>
                  <w:t>Clase Producto Re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2" w:history="1">
                <w:r w:rsidR="0065792C" w:rsidRPr="00DD5319">
                  <w:rPr>
                    <w:rStyle w:val="Hipervnculo"/>
                    <w:noProof/>
                  </w:rPr>
                  <w:t>Clase Reclam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3" w:history="1">
                <w:r w:rsidR="0065792C" w:rsidRPr="00DD5319">
                  <w:rPr>
                    <w:rStyle w:val="Hipervnculo"/>
                    <w:noProof/>
                  </w:rPr>
                  <w:t>Clase Ejecución Planificación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4" w:history="1">
                <w:r w:rsidR="0065792C" w:rsidRPr="00DD5319">
                  <w:rPr>
                    <w:rStyle w:val="Hipervnculo"/>
                    <w:noProof/>
                  </w:rPr>
                  <w:t>Clase Ejecución Etapa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5" w:history="1">
                <w:r w:rsidR="0065792C" w:rsidRPr="00DD5319">
                  <w:rPr>
                    <w:rStyle w:val="Hipervnculo"/>
                    <w:noProof/>
                    <w:lang w:bidi="en-US"/>
                  </w:rPr>
                  <w:t>Casos de Usos Relacion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6" w:history="1">
                <w:r w:rsidR="0065792C" w:rsidRPr="00DD5319">
                  <w:rPr>
                    <w:rStyle w:val="Hipervnculo"/>
                    <w:noProof/>
                  </w:rPr>
                  <w:t>3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</w:rPr>
                  <w:t>Transformación al Modelo de Datos Relacion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7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iagrama de Entidad Rela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8" w:history="1">
                <w:r w:rsidR="0065792C" w:rsidRPr="00DD5319">
                  <w:rPr>
                    <w:rStyle w:val="Hipervnculo"/>
                    <w:noProof/>
                  </w:rPr>
                  <w:t>Paquete Adminusuari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9" w:history="1">
                <w:r w:rsidR="0065792C" w:rsidRPr="00DD5319">
                  <w:rPr>
                    <w:rStyle w:val="Hipervnculo"/>
                    <w:noProof/>
                  </w:rPr>
                  <w:t>Paquete Almacenamient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0" w:history="1">
                <w:r w:rsidR="0065792C" w:rsidRPr="00DD5319">
                  <w:rPr>
                    <w:rStyle w:val="Hipervnculo"/>
                    <w:noProof/>
                  </w:rPr>
                  <w:t>Paquete Calidad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1" w:history="1">
                <w:r w:rsidR="0065792C" w:rsidRPr="00DD5319">
                  <w:rPr>
                    <w:rStyle w:val="Hipervnculo"/>
                    <w:noProof/>
                  </w:rPr>
                  <w:t>Paquete Compr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2" w:history="1">
                <w:r w:rsidR="0065792C" w:rsidRPr="00DD5319">
                  <w:rPr>
                    <w:rStyle w:val="Hipervnculo"/>
                    <w:noProof/>
                  </w:rPr>
                  <w:t>Paquete Mantenimiento Maquinari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3" w:history="1">
                <w:r w:rsidR="0065792C" w:rsidRPr="00DD5319">
                  <w:rPr>
                    <w:rStyle w:val="Hipervnculo"/>
                    <w:noProof/>
                  </w:rPr>
                  <w:t>Paquete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4" w:history="1">
                <w:r w:rsidR="0065792C" w:rsidRPr="00DD5319">
                  <w:rPr>
                    <w:rStyle w:val="Hipervnculo"/>
                    <w:noProof/>
                  </w:rPr>
                  <w:t>Paquete RRHH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5" w:history="1">
                <w:r w:rsidR="0065792C" w:rsidRPr="00DD5319">
                  <w:rPr>
                    <w:rStyle w:val="Hipervnculo"/>
                    <w:noProof/>
                  </w:rPr>
                  <w:t>Paquete Trabajos Terceriz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6" w:history="1">
                <w:r w:rsidR="0065792C" w:rsidRPr="00DD5319">
                  <w:rPr>
                    <w:rStyle w:val="Hipervnculo"/>
                    <w:noProof/>
                  </w:rPr>
                  <w:t>Paquete Vent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7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4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efinición del Ambiente de Implementa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8" w:history="1">
                <w:r w:rsidR="0065792C" w:rsidRPr="00DD5319">
                  <w:rPr>
                    <w:rStyle w:val="Hipervnculo"/>
                    <w:noProof/>
                    <w:lang w:val="en-US" w:bidi="en-US"/>
                  </w:rPr>
                  <w:t>5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n-US" w:bidi="en-US"/>
                  </w:rPr>
                  <w:t>Modelo de Despliegue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9" w:history="1">
                <w:r w:rsidR="0065792C" w:rsidRPr="00DD5319">
                  <w:rPr>
                    <w:rStyle w:val="Hipervnculo"/>
                    <w:noProof/>
                  </w:rPr>
                  <w:t>Lay-Out de las instalaciones de la Empres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20" w:history="1">
                <w:r w:rsidR="0065792C" w:rsidRPr="00DD5319">
                  <w:rPr>
                    <w:rStyle w:val="Hipervnculo"/>
                    <w:noProof/>
                  </w:rPr>
                  <w:t>Especificación de bastidor en Estaciones de Trabaj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21" w:history="1">
                <w:r w:rsidR="0065792C" w:rsidRPr="00DD5319">
                  <w:rPr>
                    <w:rStyle w:val="Hipervnculo"/>
                    <w:noProof/>
                  </w:rPr>
                  <w:t>Especificación de Estación Calidad en el área Calidad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5792C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3956F8" w:rsidP="0065792C">
              <w:pPr>
                <w:tabs>
                  <w:tab w:val="right" w:pos="8838"/>
                </w:tabs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65792C" w:rsidP="0065792C">
          <w:pPr>
            <w:tabs>
              <w:tab w:val="right" w:pos="8838"/>
            </w:tabs>
          </w:pPr>
          <w:r>
            <w:tab/>
          </w:r>
        </w:p>
        <w:p w:rsidR="0065792C" w:rsidRPr="0065792C" w:rsidRDefault="0065792C" w:rsidP="0065792C">
          <w:pPr>
            <w:jc w:val="left"/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70995491"/>
          <w:r w:rsidRPr="00996BE2">
            <w:lastRenderedPageBreak/>
            <w:t>Introducción</w:t>
          </w:r>
          <w:bookmarkEnd w:id="20"/>
        </w:p>
        <w:p w:rsidR="008F4155" w:rsidRDefault="003956F8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D20E7F" w:rsidRDefault="00D20E7F" w:rsidP="00D20E7F">
      <w:pPr>
        <w:rPr>
          <w:rFonts w:ascii="Arial" w:eastAsia="Calibri" w:hAnsi="Arial" w:cs="Times New Roman"/>
          <w:kern w:val="32"/>
        </w:rPr>
      </w:pPr>
    </w:p>
    <w:p w:rsidR="002241DE" w:rsidRDefault="002241DE" w:rsidP="002241DE">
      <w:pPr>
        <w:rPr>
          <w:rFonts w:ascii="Calibri" w:hAnsi="Calibri"/>
        </w:rPr>
      </w:pPr>
      <w:r w:rsidRPr="00AF0AA3">
        <w:rPr>
          <w:rFonts w:ascii="Calibri" w:hAnsi="Calibri"/>
        </w:rPr>
        <w:t xml:space="preserve">En el </w:t>
      </w:r>
      <w:proofErr w:type="spellStart"/>
      <w:r w:rsidRPr="00AF0AA3">
        <w:rPr>
          <w:rFonts w:ascii="Calibri" w:hAnsi="Calibri"/>
        </w:rPr>
        <w:t>workflow</w:t>
      </w:r>
      <w:proofErr w:type="spellEnd"/>
      <w:r w:rsidRPr="00AF0AA3">
        <w:rPr>
          <w:rFonts w:ascii="Calibri" w:hAnsi="Calibri"/>
        </w:rPr>
        <w:t xml:space="preserve"> de diseño</w:t>
      </w:r>
      <w:r>
        <w:rPr>
          <w:rFonts w:ascii="Calibri" w:hAnsi="Calibri"/>
        </w:rPr>
        <w:t xml:space="preserve"> se encuentra la forma definitiva del sistema especificando en este momento una tecnología, ya no infinita sino específica, basada en el lenguaje de programación elegido.</w:t>
      </w:r>
    </w:p>
    <w:p w:rsidR="002241D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La forma encontrada en este flujo de trabajo, debe ser la forma definitiva que deberá mantener el sistema a lo largo de todo el ciclo del proceso unificado de desarrollo y servirá de base para los flujos de implementación y prueba.</w:t>
      </w:r>
    </w:p>
    <w:p w:rsidR="002241DE" w:rsidRPr="00AF0AA3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obtener dicho objetivo, se definieron el diagrama de despliegue, en el cual se identifican los nodos, las cuales corresponden a unidades físicas con capacidad de procesamiento. Se determinaron las especificaciones de software y hardware necesarias y se construyo un lay-</w:t>
      </w:r>
      <w:proofErr w:type="spellStart"/>
      <w:r>
        <w:rPr>
          <w:rFonts w:ascii="Calibri" w:hAnsi="Calibri"/>
        </w:rPr>
        <w:t>out</w:t>
      </w:r>
      <w:proofErr w:type="spellEnd"/>
      <w:r>
        <w:rPr>
          <w:rFonts w:ascii="Calibri" w:hAnsi="Calibri"/>
        </w:rPr>
        <w:t xml:space="preserve"> del equipamiento para modelar los diferentes dispositivos con los que cuenta la empresa y el equipamiento que representan dichos nodos.</w:t>
      </w:r>
    </w:p>
    <w:p w:rsidR="002241DE" w:rsidRPr="0034629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poder definir la estructura de la base de datos se utiliza el mapeo de base de datos con el cual se encontrará un modelo equivalente a los diagramas orientados a objetos.</w:t>
      </w:r>
    </w:p>
    <w:p w:rsidR="002241DE" w:rsidRPr="0019736D" w:rsidRDefault="002241DE" w:rsidP="002241DE">
      <w:pPr>
        <w:rPr>
          <w:rFonts w:ascii="Calibri" w:hAnsi="Calibri"/>
        </w:rPr>
      </w:pPr>
      <w:r w:rsidRPr="0019736D">
        <w:rPr>
          <w:rFonts w:ascii="Calibri" w:hAnsi="Calibri"/>
        </w:rPr>
        <w:t>Por último, se r</w:t>
      </w:r>
      <w:r>
        <w:rPr>
          <w:rFonts w:ascii="Calibri" w:hAnsi="Calibri"/>
        </w:rPr>
        <w:t>ealizaron diagramas de transició</w:t>
      </w:r>
      <w:r w:rsidRPr="0019736D">
        <w:rPr>
          <w:rFonts w:ascii="Calibri" w:hAnsi="Calibri"/>
        </w:rPr>
        <w:t>n de estados para aquellas clases que presentan diversos cambios en sus estados a lo largo del ciclo de vida del proceso unificado.</w:t>
      </w:r>
    </w:p>
    <w:p w:rsidR="00B73312" w:rsidRPr="00E91961" w:rsidRDefault="0028276F" w:rsidP="00E91961">
      <w:pPr>
        <w:rPr>
          <w:lang w:val="es-ES"/>
        </w:rPr>
      </w:pPr>
      <w:r w:rsidRPr="00B73312">
        <w:rPr>
          <w:lang w:val="es-ES_tradnl" w:bidi="en-US"/>
        </w:rPr>
        <w:br w:type="page"/>
      </w:r>
    </w:p>
    <w:p w:rsidR="0028276F" w:rsidRPr="00E91961" w:rsidRDefault="00B73312" w:rsidP="00B73312">
      <w:pPr>
        <w:pStyle w:val="Ttulo1"/>
        <w:rPr>
          <w:lang w:val="es-ES_tradnl" w:bidi="en-US"/>
        </w:rPr>
      </w:pPr>
      <w:bookmarkStart w:id="21" w:name="_Toc270995492"/>
      <w:r w:rsidRPr="00E91961">
        <w:rPr>
          <w:lang w:val="es-ES_tradnl" w:bidi="en-US"/>
        </w:rPr>
        <w:lastRenderedPageBreak/>
        <w:t>Diagrama de Transición de Estados</w:t>
      </w:r>
      <w:bookmarkEnd w:id="21"/>
    </w:p>
    <w:p w:rsidR="00B73312" w:rsidRPr="00E91961" w:rsidRDefault="00B73312" w:rsidP="00B73312">
      <w:pPr>
        <w:rPr>
          <w:lang w:val="es-ES_tradnl" w:bidi="en-US"/>
        </w:rPr>
      </w:pPr>
    </w:p>
    <w:p w:rsidR="00B73312" w:rsidRDefault="00B73312" w:rsidP="00B73312">
      <w:pPr>
        <w:pStyle w:val="Ttulo3"/>
      </w:pPr>
      <w:bookmarkStart w:id="22" w:name="_Toc270995493"/>
      <w:r>
        <w:t xml:space="preserve">Clase </w:t>
      </w:r>
      <w:r w:rsidR="00975ED3">
        <w:t>Cliente</w:t>
      </w:r>
      <w:bookmarkEnd w:id="22"/>
    </w:p>
    <w:p w:rsidR="00B73312" w:rsidRDefault="00E66B5D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468747</wp:posOffset>
            </wp:positionH>
            <wp:positionV relativeFrom="paragraph">
              <wp:posOffset>201921</wp:posOffset>
            </wp:positionV>
            <wp:extent cx="4665306" cy="5555779"/>
            <wp:effectExtent l="0" t="0" r="0" b="0"/>
            <wp:wrapNone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5306" cy="5555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73312">
        <w:br w:type="page"/>
      </w:r>
    </w:p>
    <w:p w:rsidR="00975ED3" w:rsidRDefault="00BA0E72" w:rsidP="00975ED3">
      <w:pPr>
        <w:pStyle w:val="Ttulo3"/>
      </w:pPr>
      <w:bookmarkStart w:id="23" w:name="_Toc270995494"/>
      <w:r>
        <w:rPr>
          <w:noProof/>
          <w:lang w:eastAsia="es-AR"/>
        </w:rPr>
        <w:lastRenderedPageBreak/>
        <w:drawing>
          <wp:anchor distT="0" distB="0" distL="114300" distR="114300" simplePos="0" relativeHeight="251699200" behindDoc="1" locked="0" layoutInCell="1" allowOverlap="1">
            <wp:simplePos x="0" y="0"/>
            <wp:positionH relativeFrom="column">
              <wp:posOffset>319457</wp:posOffset>
            </wp:positionH>
            <wp:positionV relativeFrom="paragraph">
              <wp:posOffset>-683752</wp:posOffset>
            </wp:positionV>
            <wp:extent cx="5075853" cy="8714791"/>
            <wp:effectExtent l="0" t="0" r="0" b="0"/>
            <wp:wrapNone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5853" cy="87147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75ED3">
        <w:t>Clase Pedido</w:t>
      </w:r>
      <w:bookmarkEnd w:id="23"/>
    </w:p>
    <w:p w:rsidR="00BA0E72" w:rsidRPr="00BA0E72" w:rsidRDefault="00BA0E72" w:rsidP="00BA0E72"/>
    <w:p w:rsidR="00B73312" w:rsidRDefault="00B73312">
      <w:pPr>
        <w:jc w:val="left"/>
      </w:pPr>
      <w:r>
        <w:br w:type="page"/>
      </w:r>
    </w:p>
    <w:p w:rsidR="00975ED3" w:rsidRDefault="00DB07BB" w:rsidP="00975ED3">
      <w:pPr>
        <w:pStyle w:val="Ttulo3"/>
      </w:pPr>
      <w:bookmarkStart w:id="24" w:name="_Toc270995495"/>
      <w:r>
        <w:rPr>
          <w:noProof/>
          <w:lang w:eastAsia="es-AR"/>
        </w:rPr>
        <w:lastRenderedPageBreak/>
        <w:drawing>
          <wp:anchor distT="0" distB="0" distL="114300" distR="114300" simplePos="0" relativeHeight="251700224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15784</wp:posOffset>
            </wp:positionV>
            <wp:extent cx="6344816" cy="8098971"/>
            <wp:effectExtent l="0" t="0" r="0" b="0"/>
            <wp:wrapNone/>
            <wp:docPr id="6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4816" cy="8098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C6446">
        <w:t xml:space="preserve">Clase </w:t>
      </w:r>
      <w:r w:rsidR="00975ED3">
        <w:t xml:space="preserve"> Trabajo </w:t>
      </w:r>
      <w:proofErr w:type="spellStart"/>
      <w:r w:rsidR="00975ED3">
        <w:t>Tercerizado</w:t>
      </w:r>
      <w:bookmarkEnd w:id="24"/>
      <w:proofErr w:type="spellEnd"/>
    </w:p>
    <w:p w:rsidR="009A3B4B" w:rsidRPr="009A3B4B" w:rsidRDefault="009A3B4B" w:rsidP="009A3B4B"/>
    <w:p w:rsidR="00151F87" w:rsidRPr="00151F87" w:rsidRDefault="00151F87" w:rsidP="00151F87"/>
    <w:p w:rsidR="00B73312" w:rsidRDefault="00B73312">
      <w:pPr>
        <w:jc w:val="left"/>
      </w:pPr>
      <w:r>
        <w:br w:type="page"/>
      </w:r>
    </w:p>
    <w:p w:rsidR="001B375F" w:rsidRDefault="00DB07BB" w:rsidP="001B375F">
      <w:pPr>
        <w:pStyle w:val="Ttulo3"/>
      </w:pPr>
      <w:bookmarkStart w:id="25" w:name="_Toc270995496"/>
      <w:r>
        <w:rPr>
          <w:noProof/>
          <w:lang w:eastAsia="es-AR"/>
        </w:rPr>
        <w:lastRenderedPageBreak/>
        <w:drawing>
          <wp:anchor distT="0" distB="0" distL="114300" distR="114300" simplePos="0" relativeHeight="251701248" behindDoc="1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175</wp:posOffset>
            </wp:positionV>
            <wp:extent cx="5763895" cy="8023860"/>
            <wp:effectExtent l="0" t="0" r="0" b="0"/>
            <wp:wrapNone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895" cy="802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375F">
        <w:t xml:space="preserve">Clase Detalle Trabajo </w:t>
      </w:r>
      <w:proofErr w:type="spellStart"/>
      <w:r w:rsidR="001B375F">
        <w:t>Tercerizado</w:t>
      </w:r>
      <w:bookmarkEnd w:id="25"/>
      <w:proofErr w:type="spellEnd"/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br w:type="page"/>
      </w:r>
    </w:p>
    <w:p w:rsidR="003C25A5" w:rsidRDefault="003C25A5" w:rsidP="003C25A5">
      <w:pPr>
        <w:pStyle w:val="Ttulo3"/>
      </w:pPr>
      <w:bookmarkStart w:id="26" w:name="_Toc270995497"/>
      <w:r>
        <w:lastRenderedPageBreak/>
        <w:t>Clase Compra</w:t>
      </w:r>
      <w:bookmarkEnd w:id="26"/>
    </w:p>
    <w:p w:rsidR="003C25A5" w:rsidRPr="003C25A5" w:rsidRDefault="0099551F" w:rsidP="003C25A5">
      <w:r>
        <w:rPr>
          <w:noProof/>
          <w:lang w:eastAsia="es-AR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899810" cy="7277878"/>
            <wp:effectExtent l="0" t="0" r="0" b="0"/>
            <wp:wrapNone/>
            <wp:docPr id="18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1299" cy="7279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C25A5" w:rsidRDefault="003C25A5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</w:rPr>
      </w:pPr>
      <w:r>
        <w:br w:type="page"/>
      </w:r>
    </w:p>
    <w:p w:rsidR="00BD5FFA" w:rsidRDefault="00DB07BB" w:rsidP="00323701">
      <w:pPr>
        <w:pStyle w:val="Ttulo3"/>
      </w:pPr>
      <w:bookmarkStart w:id="27" w:name="_Toc270995498"/>
      <w:r>
        <w:rPr>
          <w:noProof/>
          <w:lang w:eastAsia="es-AR"/>
        </w:rPr>
        <w:lastRenderedPageBreak/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-53379</wp:posOffset>
            </wp:positionH>
            <wp:positionV relativeFrom="paragraph">
              <wp:posOffset>146414</wp:posOffset>
            </wp:positionV>
            <wp:extent cx="6102220" cy="7931020"/>
            <wp:effectExtent l="0" t="0" r="0" b="0"/>
            <wp:wrapNone/>
            <wp:docPr id="15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220" cy="793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23701">
        <w:t>Clase Detalle Compra</w:t>
      </w:r>
      <w:bookmarkEnd w:id="27"/>
    </w:p>
    <w:p w:rsidR="00DB07BB" w:rsidRPr="00DB07BB" w:rsidRDefault="00DB07BB" w:rsidP="00DB07BB"/>
    <w:p w:rsidR="00135096" w:rsidRDefault="00135096">
      <w:pPr>
        <w:jc w:val="left"/>
        <w:rPr>
          <w:noProof/>
          <w:lang w:eastAsia="es-AR"/>
        </w:rPr>
      </w:pPr>
      <w:r>
        <w:rPr>
          <w:noProof/>
          <w:lang w:eastAsia="es-AR"/>
        </w:rPr>
        <w:br w:type="page"/>
      </w:r>
    </w:p>
    <w:p w:rsidR="00323701" w:rsidRDefault="00323701" w:rsidP="00323701"/>
    <w:p w:rsidR="00337032" w:rsidRDefault="00337032" w:rsidP="00337032">
      <w:pPr>
        <w:pStyle w:val="Ttulo3"/>
      </w:pPr>
      <w:r>
        <w:rPr>
          <w:noProof/>
          <w:lang w:eastAsia="es-AR"/>
        </w:rPr>
        <w:drawing>
          <wp:anchor distT="0" distB="0" distL="114300" distR="114300" simplePos="0" relativeHeight="251687936" behindDoc="1" locked="0" layoutInCell="1" allowOverlap="1">
            <wp:simplePos x="0" y="0"/>
            <wp:positionH relativeFrom="column">
              <wp:posOffset>-333686</wp:posOffset>
            </wp:positionH>
            <wp:positionV relativeFrom="paragraph">
              <wp:posOffset>-366512</wp:posOffset>
            </wp:positionV>
            <wp:extent cx="6867331" cy="8341568"/>
            <wp:effectExtent l="0" t="0" r="0" b="0"/>
            <wp:wrapNone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7331" cy="8341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8" w:name="_Toc270995499"/>
      <w:r>
        <w:t>Clase Materia Prima</w:t>
      </w:r>
      <w:bookmarkEnd w:id="28"/>
    </w:p>
    <w:p w:rsidR="00337032" w:rsidRPr="004D47A1" w:rsidRDefault="00337032" w:rsidP="00337032"/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29" w:name="_Toc270995500"/>
      <w:r>
        <w:lastRenderedPageBreak/>
        <w:t>Clase Pieza Real</w:t>
      </w:r>
      <w:bookmarkEnd w:id="29"/>
    </w:p>
    <w:p w:rsidR="0027671A" w:rsidRPr="0027671A" w:rsidRDefault="0027671A" w:rsidP="0027671A">
      <w:r>
        <w:rPr>
          <w:noProof/>
          <w:lang w:eastAsia="es-A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-725572</wp:posOffset>
            </wp:positionH>
            <wp:positionV relativeFrom="paragraph">
              <wp:posOffset>3356</wp:posOffset>
            </wp:positionV>
            <wp:extent cx="7184572" cy="7590344"/>
            <wp:effectExtent l="0" t="0" r="0" b="0"/>
            <wp:wrapNone/>
            <wp:docPr id="20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7369" cy="7603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30" w:name="_Toc270995501"/>
      <w:r>
        <w:lastRenderedPageBreak/>
        <w:t>Clase Producto Real</w:t>
      </w:r>
      <w:bookmarkEnd w:id="30"/>
    </w:p>
    <w:p w:rsidR="00337032" w:rsidRDefault="00055CB1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774024" cy="7520474"/>
            <wp:effectExtent l="0" t="0" r="0" b="0"/>
            <wp:wrapNone/>
            <wp:docPr id="1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4024" cy="7520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1" w:name="_Toc270995502"/>
      <w:r>
        <w:lastRenderedPageBreak/>
        <w:t>Clase Reclamo</w:t>
      </w:r>
      <w:bookmarkEnd w:id="31"/>
    </w:p>
    <w:p w:rsidR="00337032" w:rsidRPr="00CC7197" w:rsidRDefault="00337032" w:rsidP="00337032"/>
    <w:p w:rsidR="00337032" w:rsidRDefault="00337032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88960" behindDoc="1" locked="0" layoutInCell="1" allowOverlap="1">
            <wp:simplePos x="0" y="0"/>
            <wp:positionH relativeFrom="column">
              <wp:posOffset>-432196</wp:posOffset>
            </wp:positionH>
            <wp:positionV relativeFrom="paragraph">
              <wp:posOffset>7853</wp:posOffset>
            </wp:positionV>
            <wp:extent cx="7003163" cy="6792686"/>
            <wp:effectExtent l="0" t="0" r="0" b="0"/>
            <wp:wrapNone/>
            <wp:docPr id="7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3163" cy="6792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337032" w:rsidRDefault="00337032" w:rsidP="00337032">
      <w:pPr>
        <w:pStyle w:val="Ttulo3"/>
      </w:pPr>
      <w:bookmarkStart w:id="32" w:name="_Toc270995503"/>
      <w:r>
        <w:lastRenderedPageBreak/>
        <w:t>Clase Ejecución Planificación Producción</w:t>
      </w:r>
      <w:bookmarkEnd w:id="32"/>
    </w:p>
    <w:p w:rsidR="00337032" w:rsidRDefault="00337032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-352347</wp:posOffset>
            </wp:positionH>
            <wp:positionV relativeFrom="paragraph">
              <wp:posOffset>591445</wp:posOffset>
            </wp:positionV>
            <wp:extent cx="6878990" cy="6214188"/>
            <wp:effectExtent l="0" t="0" r="0" b="0"/>
            <wp:wrapNone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8498" cy="6222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337032" w:rsidRDefault="00085F62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137341</wp:posOffset>
            </wp:positionV>
            <wp:extent cx="7259216" cy="6643396"/>
            <wp:effectExtent l="0" t="0" r="0" b="0"/>
            <wp:wrapNone/>
            <wp:docPr id="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9217" cy="6643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33" w:name="_Toc270995504"/>
      <w:r w:rsidR="00337032">
        <w:t>Clase Ejecución Etapa Producción</w:t>
      </w:r>
      <w:bookmarkEnd w:id="33"/>
    </w:p>
    <w:p w:rsidR="00DB35D1" w:rsidRDefault="00DB35D1">
      <w:pPr>
        <w:jc w:val="left"/>
      </w:pPr>
      <w:r>
        <w:br w:type="page"/>
      </w:r>
    </w:p>
    <w:p w:rsidR="00387E94" w:rsidRPr="0071711A" w:rsidRDefault="00DB35D1" w:rsidP="00387E94">
      <w:pPr>
        <w:pStyle w:val="Ttulo2"/>
        <w:rPr>
          <w:lang w:val="es-AR"/>
        </w:rPr>
      </w:pPr>
      <w:bookmarkStart w:id="34" w:name="_Toc270995505"/>
      <w:r w:rsidRPr="0071711A">
        <w:rPr>
          <w:lang w:val="es-AR"/>
        </w:rPr>
        <w:lastRenderedPageBreak/>
        <w:t>Casos de Usos Relacionados</w:t>
      </w:r>
      <w:bookmarkEnd w:id="34"/>
    </w:p>
    <w:p w:rsidR="00291DE8" w:rsidRPr="0071711A" w:rsidRDefault="00291DE8" w:rsidP="00291DE8">
      <w:pPr>
        <w:rPr>
          <w:lang w:bidi="en-US"/>
        </w:rPr>
      </w:pPr>
    </w:p>
    <w:p w:rsidR="00387E94" w:rsidRDefault="00291DE8" w:rsidP="00291DE8">
      <w:r>
        <w:t>En el siguiente cuadro se presenta la relación entre los métodos que provocan los cambios de estado en las diferentes clases y los casos de uso en los cuales se ejecutan o invocan dichos métodos.</w:t>
      </w:r>
    </w:p>
    <w:p w:rsidR="00291DE8" w:rsidRDefault="00291DE8" w:rsidP="00291DE8">
      <w:pPr>
        <w:pStyle w:val="Ttulo4"/>
      </w:pPr>
      <w:r>
        <w:t>Clase Cliente</w:t>
      </w:r>
    </w:p>
    <w:tbl>
      <w:tblPr>
        <w:tblStyle w:val="Listaclara-nfasis6"/>
        <w:tblW w:w="0" w:type="auto"/>
        <w:tblLook w:val="04A0"/>
      </w:tblPr>
      <w:tblGrid>
        <w:gridCol w:w="2992"/>
        <w:gridCol w:w="1369"/>
        <w:gridCol w:w="4617"/>
      </w:tblGrid>
      <w:tr w:rsidR="00387E94" w:rsidTr="00354938">
        <w:trPr>
          <w:cnfStyle w:val="100000000000"/>
        </w:trPr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87E94" w:rsidRDefault="00387E94" w:rsidP="00387E94">
            <w:pPr>
              <w:jc w:val="center"/>
            </w:pPr>
            <w:r>
              <w:t>Método</w:t>
            </w:r>
          </w:p>
        </w:tc>
        <w:tc>
          <w:tcPr>
            <w:tcW w:w="1369" w:type="dxa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87E94" w:rsidRDefault="00387E94" w:rsidP="00291DE8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4617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87E94" w:rsidRDefault="00387E94" w:rsidP="00387E94">
            <w:pPr>
              <w:cnfStyle w:val="100000000000"/>
            </w:pPr>
          </w:p>
        </w:tc>
      </w:tr>
      <w:tr w:rsidR="00387E94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/>
        </w:tc>
        <w:tc>
          <w:tcPr>
            <w:tcW w:w="1369" w:type="dxa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>
            <w:pPr>
              <w:cnfStyle w:val="000000100000"/>
            </w:pPr>
            <w:r>
              <w:t>Número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54938">
            <w:pPr>
              <w:jc w:val="left"/>
              <w:cnfStyle w:val="000000100000"/>
            </w:pPr>
            <w:r>
              <w:t>Nombre</w:t>
            </w:r>
          </w:p>
        </w:tc>
      </w:tr>
      <w:tr w:rsidR="00387E94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291DE8" w:rsidRDefault="00291DE8" w:rsidP="00DA3A92">
            <w:r>
              <w:t>crear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1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Registrar Cliente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FA12E2" w:rsidP="00DA3A92">
            <w:proofErr w:type="spellStart"/>
            <w:r>
              <w:t>registrarFechaDeBa</w:t>
            </w:r>
            <w:r w:rsidR="00DA3A92">
              <w:t>ja</w:t>
            </w:r>
            <w:proofErr w:type="spellEnd"/>
            <w:r w:rsidR="00DA3A92"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21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Registrar Baja Cliente</w:t>
            </w:r>
          </w:p>
        </w:tc>
      </w:tr>
      <w:tr w:rsidR="00DA3A92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2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Registrar Cobro Pedido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59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Registrar Vencimiento Factura</w:t>
            </w:r>
          </w:p>
        </w:tc>
      </w:tr>
    </w:tbl>
    <w:p w:rsidR="00387E94" w:rsidRDefault="00387E94" w:rsidP="00387E94"/>
    <w:p w:rsidR="00B63274" w:rsidRDefault="00B63274" w:rsidP="00B63274">
      <w:pPr>
        <w:pStyle w:val="Ttulo4"/>
      </w:pPr>
      <w:r>
        <w:t>Clase Pedido</w:t>
      </w:r>
    </w:p>
    <w:tbl>
      <w:tblPr>
        <w:tblStyle w:val="Listaclara-nfasis6"/>
        <w:tblW w:w="0" w:type="auto"/>
        <w:tblLook w:val="04A0"/>
      </w:tblPr>
      <w:tblGrid>
        <w:gridCol w:w="4919"/>
        <w:gridCol w:w="718"/>
        <w:gridCol w:w="567"/>
        <w:gridCol w:w="738"/>
        <w:gridCol w:w="2112"/>
      </w:tblGrid>
      <w:tr w:rsidR="00B63274" w:rsidTr="007A3735">
        <w:trPr>
          <w:cnfStyle w:val="100000000000"/>
        </w:trPr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023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112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128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úmero</w:t>
            </w:r>
          </w:p>
        </w:tc>
        <w:tc>
          <w:tcPr>
            <w:tcW w:w="2850" w:type="dxa"/>
            <w:gridSpan w:val="2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ombre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7A3735" w:rsidP="003E45B8">
            <w:pPr>
              <w:jc w:val="left"/>
              <w:cnfStyle w:val="000000000000"/>
            </w:pPr>
            <w:r>
              <w:t>Registrar Pedido Cotiza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Procedimientos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6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dimientos para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MateriaPrima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Detalle de Materia Prima para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ProcesosDe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11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sos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Entreg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100000"/>
            </w:pPr>
            <w:r>
              <w:t>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Vencimiento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962A9A">
            <w:pPr>
              <w:cnfStyle w:val="000000000000"/>
            </w:pPr>
            <w:r>
              <w:t>Cancelar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onfirm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100000"/>
            </w:pPr>
            <w:r>
              <w:t>2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Registrar Confirmación Pedid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ance</w:t>
            </w:r>
            <w:r w:rsidR="0049017F">
              <w:t>l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2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A54942" w:rsidRDefault="00962A9A" w:rsidP="003E45B8">
            <w:pPr>
              <w:cnfStyle w:val="000000000000"/>
            </w:pPr>
            <w:r>
              <w:t>Registrar Cancelación P</w:t>
            </w:r>
            <w:r w:rsidR="00A54942">
              <w:t>edid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6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Planificación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ControlDeCalidad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1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Planificación de Control de Calidad de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EntregaMateriaPrima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9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Entrega Materia Prima a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AsignacionScrap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0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 xml:space="preserve">Registrar Asignación de </w:t>
            </w:r>
            <w:proofErr w:type="spellStart"/>
            <w:r>
              <w:t>Scrap</w:t>
            </w:r>
            <w:proofErr w:type="spellEnd"/>
            <w:r>
              <w:t xml:space="preserve"> a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7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Lanzamiento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1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Lanzamiento de Control de Calidad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lastRenderedPageBreak/>
              <w:t>registrarArmad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0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Armado del Pedido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Entrega Pedido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A54942">
            <w:proofErr w:type="spellStart"/>
            <w:r>
              <w:t>registrar</w:t>
            </w:r>
            <w:r w:rsidR="00A54942">
              <w:t>R</w:t>
            </w:r>
            <w:r>
              <w:t>eclamo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2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Registrar Reclamo Cliente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modific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6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Modificar Planificación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2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Registrar Cobro de Pedido</w:t>
            </w:r>
          </w:p>
        </w:tc>
      </w:tr>
      <w:tr w:rsidR="001A3228" w:rsidTr="00A54942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5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Registrar Vencimiento Factura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ReclamoA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3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Registrar Reclamo a Cliente</w:t>
            </w:r>
          </w:p>
        </w:tc>
      </w:tr>
      <w:tr w:rsidR="001A3228" w:rsidTr="00A54942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Baj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3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Modificar Pedido</w:t>
            </w:r>
          </w:p>
        </w:tc>
      </w:tr>
    </w:tbl>
    <w:p w:rsidR="00B63274" w:rsidRDefault="00B63274" w:rsidP="00B63274"/>
    <w:p w:rsidR="00B63274" w:rsidRDefault="00B63274" w:rsidP="00B63274">
      <w:pPr>
        <w:pStyle w:val="Ttulo4"/>
      </w:pPr>
      <w:r>
        <w:t xml:space="preserve">Clase Trabajo </w:t>
      </w:r>
      <w:proofErr w:type="spellStart"/>
      <w:r>
        <w:t>Tercerizado</w:t>
      </w:r>
      <w:proofErr w:type="spellEnd"/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B63274" w:rsidTr="00F86849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F86849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ombre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Registrar Pedido de Cotización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EnvioPedid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Registrar Pedido de Cotización Trabajo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Ingres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1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Registrar Ingreso Cotización de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Confirm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12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Registrar Confirmación de Trabaj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Egreso de Piezas a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CancelacionPedido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29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 xml:space="preserve">Registrar Cancelación de Trabajo </w:t>
            </w:r>
            <w:proofErr w:type="spellStart"/>
            <w:r>
              <w:t>Tercerizado</w:t>
            </w:r>
            <w:proofErr w:type="spellEnd"/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</w:t>
            </w:r>
            <w:r w:rsidR="00CC4AC9">
              <w:t>IngresoDePiezaDeTrabajo</w:t>
            </w:r>
            <w:proofErr w:type="spellEnd"/>
            <w:r w:rsidR="00CC4AC9"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Ingreso de Piezas de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Lanzamiento Control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Generar Solicitud Reclam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Registrar Ejecución de Proceso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Fi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Registrar Ejecución de Proceso de Calidad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E10957" w:rsidP="00CC4AC9">
            <w:pPr>
              <w:cnfStyle w:val="000000100000"/>
            </w:pPr>
            <w:r>
              <w:t>Registrar Reclamo a Empresa Metalúrgica</w:t>
            </w:r>
          </w:p>
        </w:tc>
      </w:tr>
    </w:tbl>
    <w:p w:rsidR="00B63274" w:rsidRDefault="00B63274" w:rsidP="00B63274"/>
    <w:p w:rsidR="00F86849" w:rsidRDefault="00F86849" w:rsidP="00F86849">
      <w:pPr>
        <w:pStyle w:val="Ttulo4"/>
      </w:pPr>
      <w:r>
        <w:t xml:space="preserve">Clase Detalle Trabajo </w:t>
      </w:r>
      <w:proofErr w:type="spellStart"/>
      <w:r>
        <w:t>Tercerizado</w:t>
      </w:r>
      <w:proofErr w:type="spellEnd"/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E10957" w:rsidRDefault="00E10957" w:rsidP="00525125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Pedido de Cotización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greso de Piezas a Trabajo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Ingreso de Piezas de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1605A0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Reclamo a Empresa Metalúrgica</w:t>
            </w:r>
          </w:p>
        </w:tc>
      </w:tr>
    </w:tbl>
    <w:p w:rsidR="001605A0" w:rsidRDefault="001605A0" w:rsidP="001605A0">
      <w:pPr>
        <w:tabs>
          <w:tab w:val="left" w:pos="6690"/>
        </w:tabs>
      </w:pPr>
      <w:r>
        <w:tab/>
      </w:r>
    </w:p>
    <w:p w:rsidR="001605A0" w:rsidRDefault="001605A0" w:rsidP="001605A0">
      <w:pPr>
        <w:pStyle w:val="Ttulo4"/>
      </w:pPr>
      <w:r>
        <w:lastRenderedPageBreak/>
        <w:t>Clas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1605A0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1605A0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1605A0" w:rsidRDefault="00140B66" w:rsidP="00525125">
            <w:proofErr w:type="spellStart"/>
            <w:r>
              <w:t>registrarCancelacio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49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Registrar Cancelación de Orden de Compr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nvio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Ingreso Materia Prim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4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greso Materia Prima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Detall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40B66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40B66" w:rsidRDefault="00140B66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40B66" w:rsidRDefault="00140B66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40B66" w:rsidRDefault="00140B66" w:rsidP="00525125">
            <w:pPr>
              <w:cnfStyle w:val="100000000000"/>
            </w:pPr>
          </w:p>
        </w:tc>
      </w:tr>
      <w:tr w:rsidR="00140B66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ombre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7074" w:rsidRDefault="0035707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Orden de Compr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Materia Prim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A552D4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55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Registrar Materia Prim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</w:tbl>
    <w:p w:rsidR="001605A0" w:rsidRPr="001605A0" w:rsidRDefault="001605A0" w:rsidP="001605A0"/>
    <w:p w:rsidR="00F86849" w:rsidRDefault="00A552D4" w:rsidP="00A552D4">
      <w:pPr>
        <w:pStyle w:val="Ttulo4"/>
      </w:pPr>
      <w:r>
        <w:lastRenderedPageBreak/>
        <w:t>Clase Pieza Real</w:t>
      </w:r>
    </w:p>
    <w:tbl>
      <w:tblPr>
        <w:tblStyle w:val="Listaclara-nfasis6"/>
        <w:tblW w:w="0" w:type="auto"/>
        <w:tblLook w:val="04A0"/>
      </w:tblPr>
      <w:tblGrid>
        <w:gridCol w:w="4026"/>
        <w:gridCol w:w="902"/>
        <w:gridCol w:w="1612"/>
        <w:gridCol w:w="2514"/>
      </w:tblGrid>
      <w:tr w:rsidR="00A552D4" w:rsidTr="00357074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14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Registrar </w:t>
            </w:r>
            <w:proofErr w:type="spellStart"/>
            <w:r>
              <w:t>Scrap</w:t>
            </w:r>
            <w:proofErr w:type="spellEnd"/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sigancionDeScrapA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 xml:space="preserve">Registrar Asignación de </w:t>
            </w:r>
            <w:proofErr w:type="spellStart"/>
            <w:r>
              <w:t>Scrap</w:t>
            </w:r>
            <w:proofErr w:type="spellEnd"/>
            <w:r>
              <w:t xml:space="preserve"> a Producción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525125" w:rsidP="0027671A">
            <w:proofErr w:type="spellStart"/>
            <w:r>
              <w:t>registrarIngresoDePiezaDe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95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Registrar Ingreso de Pieza de Producción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A552D4" w:rsidRPr="00A552D4" w:rsidRDefault="00A552D4" w:rsidP="00A552D4"/>
    <w:p w:rsidR="00A552D4" w:rsidRDefault="00A552D4" w:rsidP="00055CB1">
      <w:pPr>
        <w:pStyle w:val="Ttulo4"/>
      </w:pPr>
      <w:r>
        <w:t>Clase Producto Real</w:t>
      </w:r>
    </w:p>
    <w:tbl>
      <w:tblPr>
        <w:tblStyle w:val="Listaclara-nfasis6"/>
        <w:tblW w:w="0" w:type="auto"/>
        <w:tblLook w:val="04A0"/>
      </w:tblPr>
      <w:tblGrid>
        <w:gridCol w:w="4026"/>
        <w:gridCol w:w="760"/>
        <w:gridCol w:w="142"/>
        <w:gridCol w:w="1612"/>
        <w:gridCol w:w="2514"/>
      </w:tblGrid>
      <w:tr w:rsidR="00055CB1" w:rsidTr="001C6225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55CB1" w:rsidRDefault="00055CB1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055CB1" w:rsidRDefault="00055CB1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055CB1" w:rsidRDefault="00055CB1" w:rsidP="00525125">
            <w:pPr>
              <w:cnfStyle w:val="100000000000"/>
            </w:pPr>
          </w:p>
        </w:tc>
      </w:tr>
      <w:tr w:rsidR="00055CB1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/>
        </w:tc>
        <w:tc>
          <w:tcPr>
            <w:tcW w:w="2514" w:type="dxa"/>
            <w:gridSpan w:val="3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ombre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C6225" w:rsidRDefault="001C6225" w:rsidP="00525125">
            <w:r>
              <w:t>crear()</w:t>
            </w:r>
          </w:p>
        </w:tc>
        <w:tc>
          <w:tcPr>
            <w:tcW w:w="902" w:type="dxa"/>
            <w:gridSpan w:val="2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Registrar </w:t>
            </w:r>
            <w:proofErr w:type="spellStart"/>
            <w:r>
              <w:t>Scrap</w:t>
            </w:r>
            <w:proofErr w:type="spellEnd"/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1C6225">
            <w:proofErr w:type="spellStart"/>
            <w:r>
              <w:t>registrarAsignacionDeScrapAProduc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 xml:space="preserve">Registrar Asignación de </w:t>
            </w:r>
            <w:proofErr w:type="spellStart"/>
            <w:r>
              <w:t>Scrap</w:t>
            </w:r>
            <w:proofErr w:type="spellEnd"/>
            <w:r>
              <w:t xml:space="preserve"> a Producción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roduct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9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Ingreso de Product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l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055CB1" w:rsidRPr="00055CB1" w:rsidRDefault="00055CB1" w:rsidP="00055CB1"/>
    <w:p w:rsidR="00A552D4" w:rsidRDefault="00A552D4" w:rsidP="00F965C9">
      <w:pPr>
        <w:pStyle w:val="Ttulo4"/>
      </w:pPr>
      <w:r>
        <w:t>Clase Reclamo</w:t>
      </w:r>
    </w:p>
    <w:tbl>
      <w:tblPr>
        <w:tblStyle w:val="Listaclara-nfasis6"/>
        <w:tblW w:w="0" w:type="auto"/>
        <w:tblLook w:val="04A0"/>
      </w:tblPr>
      <w:tblGrid>
        <w:gridCol w:w="4438"/>
        <w:gridCol w:w="775"/>
        <w:gridCol w:w="1533"/>
        <w:gridCol w:w="2308"/>
      </w:tblGrid>
      <w:tr w:rsidR="00F965C9" w:rsidTr="00F965C9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F965C9" w:rsidRDefault="00F965C9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F965C9" w:rsidRDefault="00F965C9" w:rsidP="00525125">
            <w:pPr>
              <w:cnfStyle w:val="100000000000"/>
            </w:pPr>
          </w:p>
        </w:tc>
      </w:tr>
      <w:tr w:rsidR="00F965C9" w:rsidTr="00F965C9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ombr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10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Generar Solicitud Reclamo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130</w:t>
            </w:r>
          </w:p>
          <w:p w:rsidR="00525125" w:rsidRDefault="00525125" w:rsidP="00525125">
            <w:pPr>
              <w:cnfStyle w:val="000000100000"/>
            </w:pPr>
          </w:p>
          <w:p w:rsidR="00525125" w:rsidRDefault="00525125" w:rsidP="00F27B2F">
            <w:pPr>
              <w:cnfStyle w:val="000000100000"/>
            </w:pPr>
            <w:r>
              <w:t>61</w:t>
            </w:r>
          </w:p>
          <w:p w:rsidR="00F27B2F" w:rsidRPr="00F27B2F" w:rsidRDefault="00F27B2F" w:rsidP="00F27B2F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lastRenderedPageBreak/>
              <w:t xml:space="preserve">Registrar Reclamo a Empresa </w:t>
            </w:r>
            <w:r>
              <w:lastRenderedPageBreak/>
              <w:t>Metalúrgica</w:t>
            </w:r>
          </w:p>
          <w:p w:rsidR="00F27B2F" w:rsidRDefault="00525125" w:rsidP="00525125">
            <w:pPr>
              <w:cnfStyle w:val="000000100000"/>
            </w:pPr>
            <w:r>
              <w:t>Registrar Reclamo a Proveedor</w:t>
            </w:r>
          </w:p>
          <w:p w:rsidR="00F27B2F" w:rsidRDefault="00F27B2F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lastRenderedPageBreak/>
              <w:t>registrarEnvioReclamoAProveedor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Proveedor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De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22775F" w:rsidP="00525125">
            <w:proofErr w:type="spellStart"/>
            <w:r>
              <w:t>registrarEnvioReclamoAEmpresaMe</w:t>
            </w:r>
            <w:r w:rsidR="00F965C9">
              <w:t>talurgica</w:t>
            </w:r>
            <w:proofErr w:type="spellEnd"/>
            <w:r w:rsidR="00F965C9"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 xml:space="preserve">130  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Empresa Metalúrgica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hazo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Cliente</w:t>
            </w:r>
          </w:p>
        </w:tc>
      </w:tr>
      <w:tr w:rsidR="00525125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525125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Fin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0F499E" w:rsidP="00525125">
            <w:pPr>
              <w:cnfStyle w:val="000000000000"/>
            </w:pPr>
            <w:r>
              <w:t>18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0F499E" w:rsidP="00525125">
            <w:pPr>
              <w:cnfStyle w:val="000000000000"/>
            </w:pPr>
            <w:r>
              <w:t>Registrar Finalización Reclamo</w:t>
            </w:r>
          </w:p>
        </w:tc>
      </w:tr>
    </w:tbl>
    <w:p w:rsidR="00387E94" w:rsidRDefault="00F965C9" w:rsidP="006C6984">
      <w:pPr>
        <w:pStyle w:val="Ttulo4"/>
      </w:pPr>
      <w:r>
        <w:t>Clase Ejecución Planificación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Registrar Lanzamiento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Parada Máquina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Registrar Etapa Real de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Lanzamiento Producción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Modificar Planificación</w:t>
            </w:r>
          </w:p>
        </w:tc>
      </w:tr>
    </w:tbl>
    <w:p w:rsidR="00F965C9" w:rsidRDefault="00F965C9" w:rsidP="00F965C9"/>
    <w:p w:rsidR="00F965C9" w:rsidRDefault="006C6984" w:rsidP="00354938">
      <w:pPr>
        <w:pStyle w:val="Ttulo4"/>
      </w:pPr>
      <w:r>
        <w:t xml:space="preserve">Clase </w:t>
      </w:r>
      <w:r w:rsidR="00A475BA">
        <w:t xml:space="preserve">Ejecución </w:t>
      </w:r>
      <w:r>
        <w:t>Etapa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F499E" w:rsidRDefault="000F499E" w:rsidP="00525125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Etapa Real de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Lanzamiento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Etapa Real de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Lanzamiento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Modificar Planifica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Cancela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</w:tbl>
    <w:p w:rsidR="00354938" w:rsidRDefault="00354938" w:rsidP="00354938">
      <w:pPr>
        <w:jc w:val="left"/>
      </w:pPr>
      <w:r>
        <w:br w:type="page"/>
      </w:r>
    </w:p>
    <w:p w:rsidR="00354938" w:rsidRPr="00F965C9" w:rsidRDefault="00354938" w:rsidP="00354938">
      <w:pPr>
        <w:jc w:val="left"/>
      </w:pPr>
    </w:p>
    <w:p w:rsidR="00B73312" w:rsidRDefault="00B73312" w:rsidP="00B73312">
      <w:pPr>
        <w:pStyle w:val="Ttulo1"/>
      </w:pPr>
      <w:bookmarkStart w:id="35" w:name="_Toc270995506"/>
      <w:r>
        <w:t>Transformación al Modelo de Datos Relacional</w:t>
      </w:r>
      <w:bookmarkEnd w:id="35"/>
    </w:p>
    <w:p w:rsidR="00B73312" w:rsidRPr="00B73312" w:rsidRDefault="00B73312" w:rsidP="00B73312"/>
    <w:p w:rsidR="004E11AA" w:rsidRPr="004E11AA" w:rsidRDefault="00B73312" w:rsidP="004E11AA">
      <w:pPr>
        <w:pStyle w:val="Ttulo2"/>
        <w:rPr>
          <w:lang w:val="es-ES_tradnl"/>
        </w:rPr>
      </w:pPr>
      <w:bookmarkStart w:id="36" w:name="_Toc270995507"/>
      <w:r w:rsidRPr="004E11AA">
        <w:rPr>
          <w:lang w:val="es-ES_tradnl"/>
        </w:rPr>
        <w:t>Diagrama de Entidad Relación</w:t>
      </w:r>
      <w:bookmarkEnd w:id="36"/>
    </w:p>
    <w:p w:rsidR="0065792C" w:rsidRDefault="0065792C">
      <w:pPr>
        <w:jc w:val="left"/>
        <w:rPr>
          <w:lang w:val="es-ES_tradnl"/>
        </w:rPr>
      </w:pPr>
      <w:bookmarkStart w:id="37" w:name="_Toc270995508"/>
    </w:p>
    <w:p w:rsidR="0065792C" w:rsidRDefault="0065792C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t>A continuación se muestra una vista completa del Diagrama de Entidad-Relación con todas sus tablas y las relaciones entre ellas.</w:t>
      </w:r>
      <w:r>
        <w:br w:type="page"/>
      </w:r>
    </w:p>
    <w:p w:rsidR="0065792C" w:rsidRDefault="0065792C" w:rsidP="00B47E47">
      <w:pPr>
        <w:pStyle w:val="Ttulo3"/>
      </w:pPr>
    </w:p>
    <w:p w:rsidR="0065792C" w:rsidRDefault="0065792C" w:rsidP="00B47E47">
      <w:pPr>
        <w:pStyle w:val="Ttulo3"/>
      </w:pPr>
    </w:p>
    <w:p w:rsidR="004E11AA" w:rsidRPr="00B47E47" w:rsidRDefault="004E11AA" w:rsidP="00B47E47">
      <w:pPr>
        <w:pStyle w:val="Ttulo3"/>
      </w:pPr>
      <w:r w:rsidRPr="004E11AA">
        <w:t xml:space="preserve">Paquete </w:t>
      </w:r>
      <w:proofErr w:type="spellStart"/>
      <w:r w:rsidRPr="004E11AA">
        <w:t>Adminusuario</w:t>
      </w:r>
      <w:bookmarkEnd w:id="37"/>
      <w:proofErr w:type="spellEnd"/>
    </w:p>
    <w:p w:rsidR="0065792C" w:rsidRDefault="0065792C" w:rsidP="004E11AA"/>
    <w:p w:rsidR="0065792C" w:rsidRDefault="0065792C" w:rsidP="004E11AA"/>
    <w:p w:rsidR="0065792C" w:rsidRDefault="0065792C" w:rsidP="004E11AA"/>
    <w:p w:rsidR="004E11AA" w:rsidRDefault="00B47E47" w:rsidP="004E11AA">
      <w:r w:rsidRPr="004E11AA">
        <w:object w:dxaOrig="8851" w:dyaOrig="6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85pt;height:5in" o:ole="">
            <v:imagedata r:id="rId22" o:title=""/>
          </v:shape>
          <o:OLEObject Type="Embed" ProgID="Visio.Drawing.11" ShapeID="_x0000_i1025" DrawAspect="Content" ObjectID="_1348902634" r:id="rId23"/>
        </w:object>
      </w:r>
    </w:p>
    <w:p w:rsidR="00B47E47" w:rsidRDefault="00B47E47" w:rsidP="004E11AA"/>
    <w:p w:rsidR="004E11AA" w:rsidRPr="004E11AA" w:rsidRDefault="004E11AA" w:rsidP="004E11AA">
      <w:pPr>
        <w:pStyle w:val="Ttulo3"/>
      </w:pPr>
      <w:bookmarkStart w:id="38" w:name="_Toc270995509"/>
      <w:r w:rsidRPr="004E11AA">
        <w:lastRenderedPageBreak/>
        <w:t>Paquete Almacenamiento</w:t>
      </w:r>
      <w:bookmarkEnd w:id="38"/>
    </w:p>
    <w:p w:rsidR="004E11AA" w:rsidRPr="00F971DC" w:rsidRDefault="004E11AA" w:rsidP="004E11AA"/>
    <w:p w:rsidR="004E11AA" w:rsidRDefault="00B47E47" w:rsidP="004E11AA">
      <w:pPr>
        <w:jc w:val="center"/>
      </w:pPr>
      <w:r>
        <w:object w:dxaOrig="2220" w:dyaOrig="2794">
          <v:shape id="_x0000_i1026" type="#_x0000_t75" style="width:141.05pt;height:177.8pt" o:ole="">
            <v:imagedata r:id="rId24" o:title=""/>
          </v:shape>
          <o:OLEObject Type="Embed" ProgID="Visio.Drawing.11" ShapeID="_x0000_i1026" DrawAspect="Content" ObjectID="_1348902635" r:id="rId25"/>
        </w:object>
      </w:r>
    </w:p>
    <w:p w:rsidR="004E11AA" w:rsidRDefault="004E11AA" w:rsidP="004E11AA">
      <w:pPr>
        <w:jc w:val="left"/>
      </w:pPr>
      <w:r>
        <w:br w:type="page"/>
      </w:r>
    </w:p>
    <w:p w:rsidR="004E11AA" w:rsidRDefault="004E11AA" w:rsidP="004E11AA">
      <w:pPr>
        <w:pStyle w:val="Ttulo3"/>
      </w:pPr>
      <w:bookmarkStart w:id="39" w:name="_Toc270995510"/>
      <w:r>
        <w:lastRenderedPageBreak/>
        <w:t>Paquete Calidad</w:t>
      </w:r>
      <w:bookmarkEnd w:id="39"/>
    </w:p>
    <w:p w:rsidR="004E11AA" w:rsidRDefault="00B47E47" w:rsidP="004E11AA">
      <w:r>
        <w:object w:dxaOrig="10603" w:dyaOrig="11323">
          <v:shape id="_x0000_i1027" type="#_x0000_t75" style="width:474.6pt;height:505.45pt" o:ole="">
            <v:imagedata r:id="rId26" o:title=""/>
          </v:shape>
          <o:OLEObject Type="Embed" ProgID="Visio.Drawing.11" ShapeID="_x0000_i1027" DrawAspect="Content" ObjectID="_1348902636" r:id="rId27"/>
        </w:object>
      </w:r>
    </w:p>
    <w:p w:rsidR="004E11AA" w:rsidRDefault="004E11AA" w:rsidP="004E11AA">
      <w:pPr>
        <w:pStyle w:val="Ttulo3"/>
      </w:pPr>
      <w:bookmarkStart w:id="40" w:name="_Toc270995511"/>
      <w:r>
        <w:lastRenderedPageBreak/>
        <w:t>Paquete Compras</w:t>
      </w:r>
      <w:bookmarkEnd w:id="40"/>
    </w:p>
    <w:p w:rsidR="004E11AA" w:rsidRDefault="00B47E47" w:rsidP="004E11AA">
      <w:r>
        <w:object w:dxaOrig="9524" w:dyaOrig="14442">
          <v:shape id="_x0000_i1028" type="#_x0000_t75" style="width:383.5pt;height:562.8pt" o:ole="">
            <v:imagedata r:id="rId28" o:title=""/>
          </v:shape>
          <o:OLEObject Type="Embed" ProgID="Visio.Drawing.11" ShapeID="_x0000_i1028" DrawAspect="Content" ObjectID="_1348902637" r:id="rId29"/>
        </w:object>
      </w:r>
    </w:p>
    <w:p w:rsidR="004E11AA" w:rsidRDefault="004E11AA" w:rsidP="004E11AA">
      <w:pPr>
        <w:pStyle w:val="Ttulo3"/>
      </w:pPr>
      <w:r>
        <w:br w:type="page"/>
      </w:r>
      <w:bookmarkStart w:id="41" w:name="_Toc270995512"/>
      <w:r>
        <w:lastRenderedPageBreak/>
        <w:t>Paquete Mantenimiento Maquinarias</w:t>
      </w:r>
      <w:bookmarkEnd w:id="41"/>
    </w:p>
    <w:p w:rsidR="004E11AA" w:rsidRDefault="004E11AA" w:rsidP="004E11AA">
      <w:r>
        <w:object w:dxaOrig="10200" w:dyaOrig="12975">
          <v:shape id="_x0000_i1029" type="#_x0000_t75" style="width:440.8pt;height:562.8pt" o:ole="">
            <v:imagedata r:id="rId30" o:title=""/>
          </v:shape>
          <o:OLEObject Type="Embed" ProgID="Visio.Drawing.11" ShapeID="_x0000_i1029" DrawAspect="Content" ObjectID="_1348902638" r:id="rId31"/>
        </w:object>
      </w:r>
    </w:p>
    <w:p w:rsidR="004E11AA" w:rsidRDefault="004E11AA" w:rsidP="004E11AA">
      <w:pPr>
        <w:pStyle w:val="Ttulo3"/>
      </w:pPr>
      <w:bookmarkStart w:id="42" w:name="_Toc270995513"/>
      <w:r>
        <w:lastRenderedPageBreak/>
        <w:t>Paquete Producción</w:t>
      </w:r>
      <w:bookmarkEnd w:id="42"/>
    </w:p>
    <w:p w:rsidR="004E11AA" w:rsidRDefault="004E11AA" w:rsidP="004E11AA">
      <w:r>
        <w:object w:dxaOrig="12695" w:dyaOrig="16846">
          <v:shape id="_x0000_i1030" type="#_x0000_t75" style="width:429.05pt;height:570.1pt" o:ole="">
            <v:imagedata r:id="rId32" o:title=""/>
          </v:shape>
          <o:OLEObject Type="Embed" ProgID="Visio.Drawing.11" ShapeID="_x0000_i1030" DrawAspect="Content" ObjectID="_1348902639" r:id="rId33"/>
        </w:object>
      </w:r>
      <w:r>
        <w:br w:type="page"/>
      </w:r>
    </w:p>
    <w:p w:rsidR="004E11AA" w:rsidRDefault="004E11AA" w:rsidP="004E11AA">
      <w:pPr>
        <w:pStyle w:val="Ttulo3"/>
      </w:pPr>
      <w:bookmarkStart w:id="43" w:name="_Toc270995514"/>
      <w:r>
        <w:lastRenderedPageBreak/>
        <w:t>Paquete RRHH</w:t>
      </w:r>
      <w:bookmarkEnd w:id="43"/>
    </w:p>
    <w:p w:rsidR="004E11AA" w:rsidRDefault="004E11AA" w:rsidP="004E11AA">
      <w:r>
        <w:object w:dxaOrig="9168" w:dyaOrig="11621">
          <v:shape id="_x0000_i1031" type="#_x0000_t75" style="width:440.8pt;height:559.85pt" o:ole="">
            <v:imagedata r:id="rId34" o:title=""/>
          </v:shape>
          <o:OLEObject Type="Embed" ProgID="Visio.Drawing.11" ShapeID="_x0000_i1031" DrawAspect="Content" ObjectID="_1348902640" r:id="rId35"/>
        </w:object>
      </w:r>
    </w:p>
    <w:p w:rsidR="004E11AA" w:rsidRDefault="004E11AA" w:rsidP="004E11AA">
      <w:pPr>
        <w:pStyle w:val="Ttulo3"/>
      </w:pPr>
      <w:bookmarkStart w:id="44" w:name="_Toc270995515"/>
      <w:r>
        <w:lastRenderedPageBreak/>
        <w:t xml:space="preserve">Paquete Trabajos </w:t>
      </w:r>
      <w:proofErr w:type="spellStart"/>
      <w:r>
        <w:t>Tercerizados</w:t>
      </w:r>
      <w:bookmarkEnd w:id="44"/>
      <w:proofErr w:type="spellEnd"/>
    </w:p>
    <w:p w:rsidR="004E11AA" w:rsidRDefault="00B47E47" w:rsidP="004E11AA">
      <w:r>
        <w:object w:dxaOrig="8160" w:dyaOrig="12755">
          <v:shape id="_x0000_i1032" type="#_x0000_t75" style="width:374.7pt;height:573.05pt" o:ole="">
            <v:imagedata r:id="rId36" o:title=""/>
          </v:shape>
          <o:OLEObject Type="Embed" ProgID="Visio.Drawing.11" ShapeID="_x0000_i1032" DrawAspect="Content" ObjectID="_1348902641" r:id="rId37"/>
        </w:object>
      </w:r>
    </w:p>
    <w:p w:rsidR="004E11AA" w:rsidRDefault="004E11AA" w:rsidP="00B47E47">
      <w:pPr>
        <w:pStyle w:val="Ttulo3"/>
      </w:pPr>
      <w:r>
        <w:br w:type="page"/>
      </w:r>
      <w:bookmarkStart w:id="45" w:name="_Toc270995516"/>
      <w:r>
        <w:lastRenderedPageBreak/>
        <w:t>Paquete Ventas</w:t>
      </w:r>
      <w:bookmarkEnd w:id="45"/>
    </w:p>
    <w:p w:rsidR="00B73312" w:rsidRPr="00B47E47" w:rsidRDefault="00B47E47" w:rsidP="00B47E47">
      <w:r>
        <w:object w:dxaOrig="17567" w:dyaOrig="22862">
          <v:shape id="_x0000_i1033" type="#_x0000_t75" style="width:427.6pt;height:571.6pt" o:ole="">
            <v:imagedata r:id="rId38" o:title=""/>
          </v:shape>
          <o:OLEObject Type="Embed" ProgID="Visio.Drawing.11" ShapeID="_x0000_i1033" DrawAspect="Content" ObjectID="_1348902642" r:id="rId39"/>
        </w:object>
      </w:r>
    </w:p>
    <w:p w:rsidR="00B73312" w:rsidRPr="00B47E47" w:rsidRDefault="00B73312" w:rsidP="00B73312">
      <w:pPr>
        <w:pStyle w:val="Ttulo1"/>
        <w:rPr>
          <w:lang w:val="es-ES_tradnl" w:bidi="en-US"/>
        </w:rPr>
      </w:pPr>
      <w:bookmarkStart w:id="46" w:name="_Toc270995517"/>
      <w:r w:rsidRPr="00B47E47">
        <w:rPr>
          <w:lang w:val="es-ES_tradnl" w:bidi="en-US"/>
        </w:rPr>
        <w:lastRenderedPageBreak/>
        <w:t>Definición del Ambiente de Implementación</w:t>
      </w:r>
      <w:bookmarkEnd w:id="46"/>
    </w:p>
    <w:p w:rsidR="00B73312" w:rsidRPr="00B47E47" w:rsidRDefault="00B73312">
      <w:pPr>
        <w:jc w:val="left"/>
        <w:rPr>
          <w:lang w:val="es-ES_tradnl" w:bidi="en-US"/>
        </w:rPr>
      </w:pPr>
    </w:p>
    <w:p w:rsidR="00B73312" w:rsidRPr="00C01398" w:rsidRDefault="00B73312" w:rsidP="00B73312">
      <w:pPr>
        <w:rPr>
          <w:rFonts w:ascii="Calibri" w:hAnsi="Calibri"/>
        </w:rPr>
      </w:pPr>
      <w:r w:rsidRPr="00C01398">
        <w:rPr>
          <w:rFonts w:ascii="Calibri" w:hAnsi="Calibri"/>
        </w:rPr>
        <w:t>El ambiente de im</w:t>
      </w:r>
      <w:r>
        <w:rPr>
          <w:rFonts w:ascii="Calibri" w:hAnsi="Calibri"/>
        </w:rPr>
        <w:t>plementación contará</w:t>
      </w:r>
      <w:r w:rsidRPr="00C01398">
        <w:rPr>
          <w:rFonts w:ascii="Calibri" w:hAnsi="Calibri"/>
        </w:rPr>
        <w:t xml:space="preserve"> con </w:t>
      </w:r>
      <w:r>
        <w:rPr>
          <w:rFonts w:ascii="Calibri" w:hAnsi="Calibri"/>
        </w:rPr>
        <w:t>4</w:t>
      </w:r>
      <w:r w:rsidRPr="00C01398">
        <w:rPr>
          <w:rFonts w:ascii="Calibri" w:hAnsi="Calibri"/>
        </w:rPr>
        <w:t xml:space="preserve"> procesadores especificados a continuación:</w:t>
      </w:r>
    </w:p>
    <w:p w:rsidR="00B73312" w:rsidRDefault="00B73312" w:rsidP="00B73312">
      <w:pPr>
        <w:rPr>
          <w:rFonts w:ascii="Calibri" w:hAnsi="Calibri"/>
        </w:rPr>
      </w:pPr>
    </w:p>
    <w:p w:rsidR="00B73312" w:rsidRPr="00E20D1D" w:rsidRDefault="00B73312" w:rsidP="00B73312">
      <w:pPr>
        <w:pStyle w:val="Citadestacada"/>
      </w:pPr>
      <w:r w:rsidRPr="00E20D1D">
        <w:t xml:space="preserve">Estación de trabajo: 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 w:rsidRPr="00E20D1D">
        <w:rPr>
          <w:rFonts w:ascii="Calibri" w:hAnsi="Calibri"/>
        </w:rPr>
        <w:t xml:space="preserve">Es la maquina con la que interactúa el </w:t>
      </w:r>
      <w:r>
        <w:rPr>
          <w:rFonts w:ascii="Calibri" w:hAnsi="Calibri"/>
        </w:rPr>
        <w:t>operario con la aplicación.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 w:rsidRPr="00C01398">
        <w:rPr>
          <w:rFonts w:ascii="Calibri" w:hAnsi="Calibri"/>
        </w:rPr>
        <w:t xml:space="preserve">Dicha computadora </w:t>
      </w:r>
      <w:r>
        <w:rPr>
          <w:rFonts w:ascii="Calibri" w:hAnsi="Calibri"/>
        </w:rPr>
        <w:t>contará con los requerimientos mínimos necesarios para que la aplicación se ejecute de forma óptima.</w:t>
      </w:r>
    </w:p>
    <w:p w:rsidR="00B73312" w:rsidRDefault="00B73312" w:rsidP="00B73312">
      <w:pPr>
        <w:ind w:left="709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Los requerimientos mínimos son: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de 1,6 </w:t>
      </w:r>
      <w:proofErr w:type="spellStart"/>
      <w:r>
        <w:rPr>
          <w:rFonts w:ascii="Calibri" w:hAnsi="Calibri"/>
        </w:rPr>
        <w:t>Ghz.</w:t>
      </w:r>
      <w:proofErr w:type="spellEnd"/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512 Mb de memoria RAM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Pr="00F12B23" w:rsidRDefault="00B73312" w:rsidP="00B73312">
      <w:pPr>
        <w:pStyle w:val="Prrafodelista"/>
        <w:rPr>
          <w:rFonts w:ascii="Calibri" w:hAnsi="Calibri"/>
        </w:rPr>
      </w:pPr>
    </w:p>
    <w:p w:rsidR="00B73312" w:rsidRPr="00C01398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El s</w:t>
      </w:r>
      <w:r w:rsidRPr="00C01398">
        <w:rPr>
          <w:rFonts w:ascii="Calibri" w:hAnsi="Calibri"/>
        </w:rPr>
        <w:t xml:space="preserve">istema operativo </w:t>
      </w:r>
      <w:r>
        <w:rPr>
          <w:rFonts w:ascii="Calibri" w:hAnsi="Calibri"/>
        </w:rPr>
        <w:t>será Linux, la versión será definida acorde a las características finales de las estaciones de trabajo</w:t>
      </w:r>
      <w:r w:rsidRPr="00C01398">
        <w:rPr>
          <w:rFonts w:ascii="Calibri" w:hAnsi="Calibri"/>
        </w:rPr>
        <w:t xml:space="preserve">. 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rPr>
          <w:rFonts w:ascii="Calibri" w:hAnsi="Calibri"/>
        </w:rPr>
      </w:pPr>
    </w:p>
    <w:p w:rsidR="00B73312" w:rsidRPr="00C01398" w:rsidRDefault="00B73312" w:rsidP="00B73312">
      <w:pPr>
        <w:rPr>
          <w:rFonts w:ascii="Calibri" w:hAnsi="Calibri"/>
        </w:rPr>
      </w:pPr>
      <w:r>
        <w:rPr>
          <w:rFonts w:ascii="Calibri" w:hAnsi="Calibri"/>
        </w:rPr>
        <w:tab/>
      </w:r>
      <w:r w:rsidRPr="00E20D1D">
        <w:rPr>
          <w:rFonts w:ascii="Calibri" w:hAnsi="Calibri"/>
          <w:u w:val="single"/>
        </w:rPr>
        <w:t>Cant</w:t>
      </w:r>
      <w:r>
        <w:rPr>
          <w:rFonts w:ascii="Calibri" w:hAnsi="Calibri"/>
          <w:u w:val="single"/>
        </w:rPr>
        <w:t>id</w:t>
      </w:r>
      <w:r w:rsidRPr="00E20D1D">
        <w:rPr>
          <w:rFonts w:ascii="Calibri" w:hAnsi="Calibri"/>
          <w:u w:val="single"/>
        </w:rPr>
        <w:t>ad:</w:t>
      </w:r>
      <w:r>
        <w:rPr>
          <w:rFonts w:ascii="Calibri" w:hAnsi="Calibri"/>
        </w:rPr>
        <w:t xml:space="preserve"> 2</w:t>
      </w:r>
    </w:p>
    <w:p w:rsidR="00B73312" w:rsidRDefault="00B73312" w:rsidP="00B73312">
      <w:pPr>
        <w:pStyle w:val="Citadestacada"/>
      </w:pPr>
      <w:r>
        <w:lastRenderedPageBreak/>
        <w:t>Servidor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encargada de brindar acceso a la aplicación y almacenar los datos de la empresa. También será utilizada para las tareas administrativas, las cuales se llevan a cabo tanto en la aplicación desarrollada como en otras herramientas (office, email, etc.)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Intel </w:t>
      </w:r>
      <w:proofErr w:type="spellStart"/>
      <w:r>
        <w:rPr>
          <w:rFonts w:ascii="Calibri" w:hAnsi="Calibri"/>
        </w:rPr>
        <w:t>Core</w:t>
      </w:r>
      <w:proofErr w:type="spellEnd"/>
      <w:r>
        <w:rPr>
          <w:rFonts w:ascii="Calibri" w:hAnsi="Calibri"/>
        </w:rPr>
        <w:t xml:space="preserve"> i3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4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2 Disco Duro de 500 </w:t>
      </w:r>
      <w:proofErr w:type="spellStart"/>
      <w:r>
        <w:rPr>
          <w:rFonts w:ascii="Calibri" w:hAnsi="Calibri"/>
        </w:rPr>
        <w:t>Gb.</w:t>
      </w:r>
      <w:proofErr w:type="spellEnd"/>
      <w:r>
        <w:rPr>
          <w:rFonts w:ascii="Calibri" w:hAnsi="Calibri"/>
        </w:rPr>
        <w:t xml:space="preserve"> (espejados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7 pulgadas (LCD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Impresora Multifunción.</w:t>
      </w:r>
    </w:p>
    <w:p w:rsidR="00B73312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</w:rPr>
        <w:t xml:space="preserve">El sistema operativo a utilizar será Windows 7 Professional, el motor de base de datos será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y también se contará con la máquina virtual de java para poder ejecutar la aplicación. Además estarán disponibles diferentes herramientas de oficina como Microsoft Office, Adobe Reader, Microsoft </w:t>
      </w:r>
      <w:proofErr w:type="spellStart"/>
      <w:r>
        <w:rPr>
          <w:rFonts w:ascii="Calibri" w:hAnsi="Calibri"/>
        </w:rPr>
        <w:t>OutLook</w:t>
      </w:r>
      <w:proofErr w:type="spellEnd"/>
      <w:r>
        <w:rPr>
          <w:rFonts w:ascii="Calibri" w:hAnsi="Calibri"/>
        </w:rPr>
        <w:t>, Herramienta de escaneo, antivirus, etc.</w:t>
      </w:r>
    </w:p>
    <w:p w:rsidR="00B73312" w:rsidRDefault="00B73312" w:rsidP="00B73312">
      <w:pPr>
        <w:ind w:left="708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Pr="00C01398" w:rsidRDefault="00B73312" w:rsidP="00B73312">
      <w:pPr>
        <w:rPr>
          <w:rFonts w:ascii="Calibri" w:hAnsi="Calibri"/>
        </w:rPr>
      </w:pPr>
    </w:p>
    <w:p w:rsidR="00B73312" w:rsidRDefault="00B73312" w:rsidP="00B73312">
      <w:pPr>
        <w:pStyle w:val="Citadestacada"/>
      </w:pPr>
      <w:r w:rsidRPr="00F840F9">
        <w:t>Equipo Calidad:</w:t>
      </w:r>
    </w:p>
    <w:p w:rsidR="00B73312" w:rsidRDefault="00B73312" w:rsidP="00B73312">
      <w:pPr>
        <w:pStyle w:val="Prrafodelista"/>
        <w:rPr>
          <w:rFonts w:ascii="Calibri" w:hAnsi="Calibri"/>
          <w:b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disponible en el área de Calidad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rocesador Intel Pentium 4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8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lastRenderedPageBreak/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Pr="003B1981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 xml:space="preserve">El sistema operativo que se utilizará será Linux Ubuntu versión 8.4. </w:t>
      </w:r>
      <w:r w:rsidRPr="00C01398">
        <w:rPr>
          <w:rFonts w:ascii="Calibri" w:hAnsi="Calibri"/>
        </w:rPr>
        <w:t xml:space="preserve">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5718B3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3B1981" w:rsidRDefault="00B73312" w:rsidP="00B73312">
      <w:pPr>
        <w:pStyle w:val="Citadestacada"/>
      </w:pPr>
      <w:r>
        <w:t>Software de Aplicación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3B1981" w:rsidRDefault="00B73312" w:rsidP="00B73312">
      <w:pPr>
        <w:pStyle w:val="Prrafodelista"/>
        <w:rPr>
          <w:rFonts w:ascii="Calibri" w:hAnsi="Calibri"/>
        </w:rPr>
      </w:pPr>
      <w:r w:rsidRPr="003B1981">
        <w:rPr>
          <w:rFonts w:ascii="Calibri" w:hAnsi="Calibri"/>
        </w:rPr>
        <w:t xml:space="preserve">La aplicación </w:t>
      </w:r>
      <w:r>
        <w:rPr>
          <w:rFonts w:ascii="Calibri" w:hAnsi="Calibri"/>
        </w:rPr>
        <w:t>será desarrollada en JAVA</w:t>
      </w:r>
      <w:r w:rsidRPr="003B1981">
        <w:rPr>
          <w:rFonts w:ascii="Calibri" w:hAnsi="Calibri"/>
        </w:rPr>
        <w:t xml:space="preserve"> con acceso a Base de Datos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8.4</w:t>
      </w:r>
      <w:r w:rsidRPr="003B1981">
        <w:rPr>
          <w:rFonts w:ascii="Calibri" w:hAnsi="Calibri"/>
        </w:rPr>
        <w:t>. En el servidor  “</w:t>
      </w:r>
      <w:r>
        <w:rPr>
          <w:rFonts w:ascii="Calibri" w:hAnsi="Calibri"/>
        </w:rPr>
        <w:t>MetalSoft.jar</w:t>
      </w:r>
      <w:r w:rsidRPr="003B1981">
        <w:rPr>
          <w:rFonts w:ascii="Calibri" w:hAnsi="Calibri"/>
        </w:rPr>
        <w:t>”, el cual va a ser accedido por las maquinas de los usuario mediante un acceso directo ubicado en el Escritorio de las maquinas clientes. El motor de base de datos va a estar corriendo en el servidor</w:t>
      </w:r>
      <w:r>
        <w:rPr>
          <w:rFonts w:ascii="Calibri" w:hAnsi="Calibri"/>
        </w:rPr>
        <w:t>,</w:t>
      </w:r>
      <w:r w:rsidRPr="003B1981">
        <w:rPr>
          <w:rFonts w:ascii="Calibri" w:hAnsi="Calibri"/>
        </w:rPr>
        <w:t xml:space="preserve"> funcionando como servidor central de d</w:t>
      </w:r>
      <w:r>
        <w:rPr>
          <w:rFonts w:ascii="Calibri" w:hAnsi="Calibri"/>
        </w:rPr>
        <w:t>atos. C</w:t>
      </w:r>
      <w:r w:rsidRPr="003B1981">
        <w:rPr>
          <w:rFonts w:ascii="Calibri" w:hAnsi="Calibri"/>
        </w:rPr>
        <w:t>ada usuario que tenga acceso a la base de datos va a tener acceso “Bloqueado”, es decir cuando un usuario este modificando un registro directamente se bloquea el registro que se encuentra modificando para evitar inconsistencia de datos.</w:t>
      </w: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Pr="00B73312" w:rsidRDefault="00B73312">
      <w:pPr>
        <w:jc w:val="left"/>
        <w:rPr>
          <w:lang w:val="es-ES_tradnl" w:bidi="en-US"/>
        </w:rPr>
      </w:pPr>
      <w:r w:rsidRPr="00B73312">
        <w:rPr>
          <w:lang w:val="es-ES_tradnl" w:bidi="en-US"/>
        </w:rPr>
        <w:br w:type="page"/>
      </w:r>
    </w:p>
    <w:p w:rsidR="00B73312" w:rsidRDefault="00B73312" w:rsidP="00B73312">
      <w:pPr>
        <w:pStyle w:val="Ttulo1"/>
        <w:rPr>
          <w:lang w:val="en-US" w:bidi="en-US"/>
        </w:rPr>
      </w:pPr>
      <w:bookmarkStart w:id="47" w:name="_Toc270995518"/>
      <w:proofErr w:type="spellStart"/>
      <w:r>
        <w:rPr>
          <w:lang w:val="en-US" w:bidi="en-US"/>
        </w:rPr>
        <w:lastRenderedPageBreak/>
        <w:t>Modelo</w:t>
      </w:r>
      <w:proofErr w:type="spellEnd"/>
      <w:r>
        <w:rPr>
          <w:lang w:val="en-US" w:bidi="en-US"/>
        </w:rPr>
        <w:t xml:space="preserve"> de </w:t>
      </w:r>
      <w:proofErr w:type="spellStart"/>
      <w:r>
        <w:rPr>
          <w:lang w:val="en-US" w:bidi="en-US"/>
        </w:rPr>
        <w:t>Despliegue</w:t>
      </w:r>
      <w:bookmarkEnd w:id="47"/>
      <w:proofErr w:type="spellEnd"/>
    </w:p>
    <w:p w:rsidR="00B73312" w:rsidRDefault="00B73312">
      <w:pPr>
        <w:jc w:val="left"/>
        <w:rPr>
          <w:lang w:val="en-US" w:bidi="en-US"/>
        </w:rPr>
      </w:pPr>
      <w:r>
        <w:rPr>
          <w:noProof/>
          <w:lang w:eastAsia="es-AR"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-768985</wp:posOffset>
            </wp:positionH>
            <wp:positionV relativeFrom="paragraph">
              <wp:posOffset>1290320</wp:posOffset>
            </wp:positionV>
            <wp:extent cx="7081520" cy="4676775"/>
            <wp:effectExtent l="0" t="1162050" r="0" b="1171575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081520" cy="467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lang w:val="en-US" w:bidi="en-US"/>
        </w:rPr>
        <w:br w:type="page"/>
      </w:r>
    </w:p>
    <w:p w:rsidR="00B73312" w:rsidRPr="00B73312" w:rsidRDefault="00B73312" w:rsidP="00B73312">
      <w:pPr>
        <w:pStyle w:val="Ttulo3"/>
      </w:pPr>
      <w:bookmarkStart w:id="48" w:name="_Toc270995519"/>
      <w:r w:rsidRPr="00297895">
        <w:lastRenderedPageBreak/>
        <w:t>Lay-</w:t>
      </w:r>
      <w:proofErr w:type="spellStart"/>
      <w:r w:rsidRPr="00297895">
        <w:t>Out</w:t>
      </w:r>
      <w:proofErr w:type="spellEnd"/>
      <w:r w:rsidRPr="00297895">
        <w:t xml:space="preserve"> de las instalaciones de la Empresa</w:t>
      </w:r>
      <w:bookmarkEnd w:id="48"/>
      <w:r w:rsidRPr="00297895">
        <w:t xml:space="preserve"> </w:t>
      </w:r>
    </w:p>
    <w:p w:rsidR="00B73312" w:rsidRPr="00297895" w:rsidRDefault="00B73312" w:rsidP="00B73312">
      <w:pPr>
        <w:rPr>
          <w:rFonts w:cstheme="minorHAnsi"/>
        </w:rPr>
      </w:pPr>
      <w:r w:rsidRPr="00297895">
        <w:rPr>
          <w:rFonts w:cstheme="minorHAnsi"/>
        </w:rPr>
        <w:t>En el lay-</w:t>
      </w:r>
      <w:proofErr w:type="spellStart"/>
      <w:r w:rsidRPr="00297895">
        <w:rPr>
          <w:rFonts w:cstheme="minorHAnsi"/>
        </w:rPr>
        <w:t>out</w:t>
      </w:r>
      <w:proofErr w:type="spellEnd"/>
      <w:r w:rsidRPr="00297895">
        <w:rPr>
          <w:rFonts w:cstheme="minorHAnsi"/>
        </w:rPr>
        <w:t xml:space="preserve"> de la empresa podemos observar la distribución física de la empresa, La disposición de las diferentes áreas están</w:t>
      </w:r>
      <w:r>
        <w:rPr>
          <w:rFonts w:cstheme="minorHAnsi"/>
        </w:rPr>
        <w:t xml:space="preserve"> diseñadas </w:t>
      </w:r>
      <w:r w:rsidRPr="00297895">
        <w:rPr>
          <w:rFonts w:cstheme="minorHAnsi"/>
        </w:rPr>
        <w:t>para mejorar el rendimiento productivo de los trabajadores</w:t>
      </w:r>
      <w:r>
        <w:rPr>
          <w:rFonts w:cstheme="minorHAnsi"/>
        </w:rPr>
        <w:t>. También se visualizan los lugares tentativos para la ubicación de los puestos de trabajo y el servidor.</w:t>
      </w:r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-457563</wp:posOffset>
            </wp:positionH>
            <wp:positionV relativeFrom="paragraph">
              <wp:posOffset>1463974</wp:posOffset>
            </wp:positionV>
            <wp:extent cx="6186791" cy="2546161"/>
            <wp:effectExtent l="0" t="1828800" r="0" b="1797239"/>
            <wp:wrapNone/>
            <wp:docPr id="67" name="Imagen 67" descr="D:\Mis documentos\Facultad\Proyecto Final\Repositorio\metalurgica\03_iteraciones\1ra_iteración\03_diseño\layout con PC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D:\Mis documentos\Facultad\Proyecto Final\Repositorio\metalurgica\03_iteraciones\1ra_iteración\03_diseño\layout con PCs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86791" cy="2546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49" w:name="_Toc270995520"/>
      <w:r>
        <w:lastRenderedPageBreak/>
        <w:t>Especificación de bastidor en Estaciones de Trabajo</w:t>
      </w:r>
      <w:bookmarkEnd w:id="49"/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</w:rPr>
        <w:t>La propuesta para las estaciones de trabajo las cuales estarán ubicadas en el área de producción es que las mismas estén ubicadas en un bastidor para mantener el orden y la seguridad de los dispositivos.</w:t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  <w:noProof/>
          <w:lang w:eastAsia="es-AR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2074545</wp:posOffset>
            </wp:positionH>
            <wp:positionV relativeFrom="paragraph">
              <wp:posOffset>120015</wp:posOffset>
            </wp:positionV>
            <wp:extent cx="1186815" cy="3871595"/>
            <wp:effectExtent l="19050" t="0" r="0" b="0"/>
            <wp:wrapNone/>
            <wp:docPr id="68" name="Imagen 68" descr="D:\Mis documentos\Facultad\Proyecto Final\Repositorio\metalurgica\03_iteraciones\1ra_iteración\03_diseño\bastidor estación de traba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Mis documentos\Facultad\Proyecto Final\Repositorio\metalurgica\03_iteraciones\1ra_iteración\03_diseño\bastidor estación de trabajo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387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0" w:name="_Toc270995521"/>
      <w:r>
        <w:lastRenderedPageBreak/>
        <w:t>Especificación de Estación Calidad en el área Calidad</w:t>
      </w:r>
      <w:bookmarkEnd w:id="50"/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</w:rPr>
      </w:pPr>
      <w:r>
        <w:rPr>
          <w:rFonts w:cstheme="minorHAnsi"/>
        </w:rPr>
        <w:t>En el área de calidad la Estación estará ubicada en el escritorio donde se realizan las pruebas necesarias para asegurar la calidad de las piezas y productos elaborados.</w:t>
      </w:r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242827</wp:posOffset>
            </wp:positionH>
            <wp:positionV relativeFrom="paragraph">
              <wp:posOffset>71958</wp:posOffset>
            </wp:positionV>
            <wp:extent cx="5114313" cy="2486875"/>
            <wp:effectExtent l="19050" t="0" r="0" b="0"/>
            <wp:wrapNone/>
            <wp:docPr id="69" name="Imagen 69" descr="D:\Mis documentos\Facultad\Proyecto Final\Repositorio\metalurgica\03_iteraciones\1ra_iteración\03_diseño\pc sala cal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:\Mis documentos\Facultad\Proyecto Final\Repositorio\metalurgica\03_iteraciones\1ra_iteración\03_diseño\pc sala calidad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233" cy="2487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Pr="00B73312" w:rsidRDefault="00B73312" w:rsidP="00B73312">
      <w:pPr>
        <w:rPr>
          <w:lang w:bidi="en-US"/>
        </w:rPr>
      </w:pPr>
    </w:p>
    <w:sectPr w:rsidR="00B73312" w:rsidRPr="00B73312" w:rsidSect="00802052">
      <w:headerReference w:type="default" r:id="rId44"/>
      <w:footerReference w:type="default" r:id="rId45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31BB" w:rsidRDefault="00D931BB" w:rsidP="00C55F0F">
      <w:pPr>
        <w:spacing w:after="0" w:line="240" w:lineRule="auto"/>
      </w:pPr>
      <w:r>
        <w:separator/>
      </w:r>
    </w:p>
  </w:endnote>
  <w:endnote w:type="continuationSeparator" w:id="0">
    <w:p w:rsidR="00D931BB" w:rsidRDefault="00D931BB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0E72" w:rsidRDefault="00BA0E72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3956F8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BA0E72" w:rsidRDefault="00BA0E72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99551F" w:rsidRPr="0099551F">
                    <w:rPr>
                      <w:noProof/>
                      <w:color w:val="7FD13B" w:themeColor="accent1"/>
                    </w:rPr>
                    <w:t>12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>
      <w:rPr>
        <w:color w:val="7F7F7F" w:themeColor="background1" w:themeShade="7F"/>
      </w:rPr>
      <w:t>Proyecto: METALSOFT | Año 2010</w:t>
    </w:r>
  </w:p>
  <w:p w:rsidR="00BA0E72" w:rsidRDefault="00BA0E72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31BB" w:rsidRDefault="00D931BB" w:rsidP="00C55F0F">
      <w:pPr>
        <w:spacing w:after="0" w:line="240" w:lineRule="auto"/>
      </w:pPr>
      <w:r>
        <w:separator/>
      </w:r>
    </w:p>
  </w:footnote>
  <w:footnote w:type="continuationSeparator" w:id="0">
    <w:p w:rsidR="00D931BB" w:rsidRDefault="00D931BB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0E72" w:rsidRDefault="00BA0E72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BA0E72" w:rsidRDefault="00BA0E72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BA0E72" w:rsidRDefault="00BA0E72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BA0E72" w:rsidRDefault="00BA0E72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2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5C76897"/>
    <w:multiLevelType w:val="hybridMultilevel"/>
    <w:tmpl w:val="139A39F0"/>
    <w:lvl w:ilvl="0" w:tplc="2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26D3C9D"/>
    <w:multiLevelType w:val="hybridMultilevel"/>
    <w:tmpl w:val="FEE08C7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D503C91"/>
    <w:multiLevelType w:val="hybridMultilevel"/>
    <w:tmpl w:val="88C8C8FC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6"/>
  </w:num>
  <w:num w:numId="6">
    <w:abstractNumId w:val="4"/>
  </w:num>
  <w:num w:numId="7">
    <w:abstractNumId w:val="5"/>
  </w:num>
  <w:num w:numId="8">
    <w:abstractNumId w:val="7"/>
  </w:num>
  <w:num w:numId="9">
    <w:abstractNumId w:val="3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51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992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4741"/>
    <w:rsid w:val="000325C0"/>
    <w:rsid w:val="00035635"/>
    <w:rsid w:val="00040220"/>
    <w:rsid w:val="00047BFD"/>
    <w:rsid w:val="00055CB1"/>
    <w:rsid w:val="0005786B"/>
    <w:rsid w:val="000578B9"/>
    <w:rsid w:val="000605AE"/>
    <w:rsid w:val="00060648"/>
    <w:rsid w:val="00083C84"/>
    <w:rsid w:val="0008402B"/>
    <w:rsid w:val="00085F62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499E"/>
    <w:rsid w:val="000F5199"/>
    <w:rsid w:val="00101914"/>
    <w:rsid w:val="00105103"/>
    <w:rsid w:val="00105584"/>
    <w:rsid w:val="001061B1"/>
    <w:rsid w:val="00110E4A"/>
    <w:rsid w:val="00112E0C"/>
    <w:rsid w:val="00113959"/>
    <w:rsid w:val="001139ED"/>
    <w:rsid w:val="00117B5D"/>
    <w:rsid w:val="00120481"/>
    <w:rsid w:val="001215C0"/>
    <w:rsid w:val="00121EBB"/>
    <w:rsid w:val="00130215"/>
    <w:rsid w:val="00135096"/>
    <w:rsid w:val="00136062"/>
    <w:rsid w:val="00136EA6"/>
    <w:rsid w:val="001401A2"/>
    <w:rsid w:val="00140B66"/>
    <w:rsid w:val="00140BE1"/>
    <w:rsid w:val="00142B7D"/>
    <w:rsid w:val="00143E6C"/>
    <w:rsid w:val="00143ECA"/>
    <w:rsid w:val="00144513"/>
    <w:rsid w:val="0014631F"/>
    <w:rsid w:val="00146D88"/>
    <w:rsid w:val="00151F87"/>
    <w:rsid w:val="00155ED7"/>
    <w:rsid w:val="00157093"/>
    <w:rsid w:val="001605A0"/>
    <w:rsid w:val="001675B9"/>
    <w:rsid w:val="001715E8"/>
    <w:rsid w:val="00173D0B"/>
    <w:rsid w:val="00177FBD"/>
    <w:rsid w:val="00180859"/>
    <w:rsid w:val="00190D20"/>
    <w:rsid w:val="00195877"/>
    <w:rsid w:val="001A26D1"/>
    <w:rsid w:val="001A3228"/>
    <w:rsid w:val="001A504A"/>
    <w:rsid w:val="001A580C"/>
    <w:rsid w:val="001B1A4D"/>
    <w:rsid w:val="001B1AA9"/>
    <w:rsid w:val="001B375F"/>
    <w:rsid w:val="001B48AE"/>
    <w:rsid w:val="001B57BD"/>
    <w:rsid w:val="001B64D5"/>
    <w:rsid w:val="001C1C8A"/>
    <w:rsid w:val="001C622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1F4E97"/>
    <w:rsid w:val="002020D7"/>
    <w:rsid w:val="0020215D"/>
    <w:rsid w:val="00210E72"/>
    <w:rsid w:val="00211FB0"/>
    <w:rsid w:val="00214F1A"/>
    <w:rsid w:val="00221D2B"/>
    <w:rsid w:val="002241DE"/>
    <w:rsid w:val="0022775F"/>
    <w:rsid w:val="002363CB"/>
    <w:rsid w:val="002434AD"/>
    <w:rsid w:val="00247472"/>
    <w:rsid w:val="00251DBE"/>
    <w:rsid w:val="002526C3"/>
    <w:rsid w:val="0025274E"/>
    <w:rsid w:val="00253F6F"/>
    <w:rsid w:val="002545A3"/>
    <w:rsid w:val="00261471"/>
    <w:rsid w:val="00263106"/>
    <w:rsid w:val="0026414B"/>
    <w:rsid w:val="00274A35"/>
    <w:rsid w:val="0027671A"/>
    <w:rsid w:val="00280EF1"/>
    <w:rsid w:val="0028276F"/>
    <w:rsid w:val="00282ED6"/>
    <w:rsid w:val="00290C73"/>
    <w:rsid w:val="00291DE8"/>
    <w:rsid w:val="00294F59"/>
    <w:rsid w:val="002A23A6"/>
    <w:rsid w:val="002A4077"/>
    <w:rsid w:val="002B29AE"/>
    <w:rsid w:val="002C1623"/>
    <w:rsid w:val="002C168D"/>
    <w:rsid w:val="002C2B81"/>
    <w:rsid w:val="002C4AD9"/>
    <w:rsid w:val="002D0FE0"/>
    <w:rsid w:val="002D1273"/>
    <w:rsid w:val="002D168C"/>
    <w:rsid w:val="002D2D8B"/>
    <w:rsid w:val="002D3B4F"/>
    <w:rsid w:val="002E164A"/>
    <w:rsid w:val="002F18D9"/>
    <w:rsid w:val="002F78F9"/>
    <w:rsid w:val="00300538"/>
    <w:rsid w:val="00311C7B"/>
    <w:rsid w:val="00315886"/>
    <w:rsid w:val="00315DCA"/>
    <w:rsid w:val="0032282A"/>
    <w:rsid w:val="00323701"/>
    <w:rsid w:val="0033048E"/>
    <w:rsid w:val="00332ABA"/>
    <w:rsid w:val="00332E35"/>
    <w:rsid w:val="003332B0"/>
    <w:rsid w:val="00337032"/>
    <w:rsid w:val="00341711"/>
    <w:rsid w:val="003438BE"/>
    <w:rsid w:val="003453CE"/>
    <w:rsid w:val="00345880"/>
    <w:rsid w:val="00345C55"/>
    <w:rsid w:val="00346608"/>
    <w:rsid w:val="0035134C"/>
    <w:rsid w:val="00354938"/>
    <w:rsid w:val="00357074"/>
    <w:rsid w:val="00365271"/>
    <w:rsid w:val="00365761"/>
    <w:rsid w:val="00366F18"/>
    <w:rsid w:val="00371C7F"/>
    <w:rsid w:val="00380B6C"/>
    <w:rsid w:val="00387E94"/>
    <w:rsid w:val="003939EE"/>
    <w:rsid w:val="0039429E"/>
    <w:rsid w:val="003956F8"/>
    <w:rsid w:val="003A32F9"/>
    <w:rsid w:val="003A6C75"/>
    <w:rsid w:val="003B1287"/>
    <w:rsid w:val="003B4370"/>
    <w:rsid w:val="003B567B"/>
    <w:rsid w:val="003B69ED"/>
    <w:rsid w:val="003C0673"/>
    <w:rsid w:val="003C25A5"/>
    <w:rsid w:val="003C3972"/>
    <w:rsid w:val="003C5FEB"/>
    <w:rsid w:val="003D23F8"/>
    <w:rsid w:val="003D301B"/>
    <w:rsid w:val="003D5CF4"/>
    <w:rsid w:val="003E45B8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4DB7"/>
    <w:rsid w:val="00477087"/>
    <w:rsid w:val="004845B1"/>
    <w:rsid w:val="0048629D"/>
    <w:rsid w:val="00486BF2"/>
    <w:rsid w:val="0049017F"/>
    <w:rsid w:val="004A2998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1AA"/>
    <w:rsid w:val="004E1BDF"/>
    <w:rsid w:val="004E60D7"/>
    <w:rsid w:val="004F1791"/>
    <w:rsid w:val="004F1920"/>
    <w:rsid w:val="004F56E3"/>
    <w:rsid w:val="00512728"/>
    <w:rsid w:val="00513139"/>
    <w:rsid w:val="0051651B"/>
    <w:rsid w:val="00517491"/>
    <w:rsid w:val="00525125"/>
    <w:rsid w:val="00531052"/>
    <w:rsid w:val="00531AAF"/>
    <w:rsid w:val="00544680"/>
    <w:rsid w:val="00550707"/>
    <w:rsid w:val="00553F2D"/>
    <w:rsid w:val="00555737"/>
    <w:rsid w:val="005566BA"/>
    <w:rsid w:val="0056015C"/>
    <w:rsid w:val="005617C3"/>
    <w:rsid w:val="00565E74"/>
    <w:rsid w:val="00574025"/>
    <w:rsid w:val="00576B79"/>
    <w:rsid w:val="00587C19"/>
    <w:rsid w:val="005916C1"/>
    <w:rsid w:val="005947B4"/>
    <w:rsid w:val="00594B0E"/>
    <w:rsid w:val="00595D25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279D7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5792C"/>
    <w:rsid w:val="006612CC"/>
    <w:rsid w:val="00665D43"/>
    <w:rsid w:val="00673052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C6984"/>
    <w:rsid w:val="006E21BE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1711A"/>
    <w:rsid w:val="00725A97"/>
    <w:rsid w:val="00730341"/>
    <w:rsid w:val="00731BD4"/>
    <w:rsid w:val="0073215B"/>
    <w:rsid w:val="00735AB9"/>
    <w:rsid w:val="00736A6E"/>
    <w:rsid w:val="00737B13"/>
    <w:rsid w:val="00737F05"/>
    <w:rsid w:val="00740233"/>
    <w:rsid w:val="00741CFF"/>
    <w:rsid w:val="00742347"/>
    <w:rsid w:val="00742816"/>
    <w:rsid w:val="007506D7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0B24"/>
    <w:rsid w:val="007A3735"/>
    <w:rsid w:val="007A3D2C"/>
    <w:rsid w:val="007A4008"/>
    <w:rsid w:val="007A4362"/>
    <w:rsid w:val="007B10A1"/>
    <w:rsid w:val="007B13B8"/>
    <w:rsid w:val="007B2A34"/>
    <w:rsid w:val="007B3DE6"/>
    <w:rsid w:val="007B6046"/>
    <w:rsid w:val="007C02B1"/>
    <w:rsid w:val="007C353E"/>
    <w:rsid w:val="007C43AD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306B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97693"/>
    <w:rsid w:val="008A0169"/>
    <w:rsid w:val="008A1892"/>
    <w:rsid w:val="008A4680"/>
    <w:rsid w:val="008B7720"/>
    <w:rsid w:val="008C6095"/>
    <w:rsid w:val="008D1C24"/>
    <w:rsid w:val="008D5BF9"/>
    <w:rsid w:val="008D7D96"/>
    <w:rsid w:val="008E1254"/>
    <w:rsid w:val="008E3862"/>
    <w:rsid w:val="008E4890"/>
    <w:rsid w:val="008E4CC4"/>
    <w:rsid w:val="008F06F5"/>
    <w:rsid w:val="008F3E89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AA4"/>
    <w:rsid w:val="0094295C"/>
    <w:rsid w:val="00944CE7"/>
    <w:rsid w:val="00946A58"/>
    <w:rsid w:val="009510BF"/>
    <w:rsid w:val="00952FE0"/>
    <w:rsid w:val="00962A9A"/>
    <w:rsid w:val="009632AC"/>
    <w:rsid w:val="00964184"/>
    <w:rsid w:val="00971F23"/>
    <w:rsid w:val="00973363"/>
    <w:rsid w:val="00975ED3"/>
    <w:rsid w:val="00980840"/>
    <w:rsid w:val="00984565"/>
    <w:rsid w:val="00990DF8"/>
    <w:rsid w:val="00991779"/>
    <w:rsid w:val="00992D16"/>
    <w:rsid w:val="0099551F"/>
    <w:rsid w:val="009A2254"/>
    <w:rsid w:val="009A3B4B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C63AB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475BA"/>
    <w:rsid w:val="00A54942"/>
    <w:rsid w:val="00A54B15"/>
    <w:rsid w:val="00A552D4"/>
    <w:rsid w:val="00A560CB"/>
    <w:rsid w:val="00A62118"/>
    <w:rsid w:val="00A6679F"/>
    <w:rsid w:val="00A66C06"/>
    <w:rsid w:val="00A67D2A"/>
    <w:rsid w:val="00A71E09"/>
    <w:rsid w:val="00A76E0E"/>
    <w:rsid w:val="00A8530E"/>
    <w:rsid w:val="00A87429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797"/>
    <w:rsid w:val="00AB6CC1"/>
    <w:rsid w:val="00AC596A"/>
    <w:rsid w:val="00AD3D85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654D"/>
    <w:rsid w:val="00B2686F"/>
    <w:rsid w:val="00B37FD0"/>
    <w:rsid w:val="00B4120E"/>
    <w:rsid w:val="00B41C68"/>
    <w:rsid w:val="00B43DE8"/>
    <w:rsid w:val="00B47287"/>
    <w:rsid w:val="00B4778F"/>
    <w:rsid w:val="00B47E47"/>
    <w:rsid w:val="00B5107F"/>
    <w:rsid w:val="00B519D7"/>
    <w:rsid w:val="00B53A6A"/>
    <w:rsid w:val="00B5501C"/>
    <w:rsid w:val="00B55AB5"/>
    <w:rsid w:val="00B5744C"/>
    <w:rsid w:val="00B60E43"/>
    <w:rsid w:val="00B617FE"/>
    <w:rsid w:val="00B63274"/>
    <w:rsid w:val="00B67848"/>
    <w:rsid w:val="00B71950"/>
    <w:rsid w:val="00B73312"/>
    <w:rsid w:val="00B73407"/>
    <w:rsid w:val="00B740F3"/>
    <w:rsid w:val="00B74838"/>
    <w:rsid w:val="00B81DE4"/>
    <w:rsid w:val="00B822D4"/>
    <w:rsid w:val="00B91C84"/>
    <w:rsid w:val="00B94D96"/>
    <w:rsid w:val="00BA0E72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2E82"/>
    <w:rsid w:val="00BD59F7"/>
    <w:rsid w:val="00BD5FFA"/>
    <w:rsid w:val="00BE1F7C"/>
    <w:rsid w:val="00BE4394"/>
    <w:rsid w:val="00BE53D3"/>
    <w:rsid w:val="00BF0374"/>
    <w:rsid w:val="00BF0AD5"/>
    <w:rsid w:val="00BF37AC"/>
    <w:rsid w:val="00BF3C62"/>
    <w:rsid w:val="00BF59D5"/>
    <w:rsid w:val="00C15652"/>
    <w:rsid w:val="00C20D81"/>
    <w:rsid w:val="00C23C10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966CB"/>
    <w:rsid w:val="00CA4554"/>
    <w:rsid w:val="00CA601B"/>
    <w:rsid w:val="00CA63FA"/>
    <w:rsid w:val="00CB42FC"/>
    <w:rsid w:val="00CB5E35"/>
    <w:rsid w:val="00CC0B55"/>
    <w:rsid w:val="00CC3658"/>
    <w:rsid w:val="00CC4AC9"/>
    <w:rsid w:val="00CD5405"/>
    <w:rsid w:val="00CD5E2E"/>
    <w:rsid w:val="00CD64A2"/>
    <w:rsid w:val="00CE0DE0"/>
    <w:rsid w:val="00CF11FE"/>
    <w:rsid w:val="00CF18E1"/>
    <w:rsid w:val="00CF5400"/>
    <w:rsid w:val="00CF7937"/>
    <w:rsid w:val="00D00A3A"/>
    <w:rsid w:val="00D01B7F"/>
    <w:rsid w:val="00D04AE4"/>
    <w:rsid w:val="00D13DF2"/>
    <w:rsid w:val="00D14ABF"/>
    <w:rsid w:val="00D1631D"/>
    <w:rsid w:val="00D20DF6"/>
    <w:rsid w:val="00D20E7F"/>
    <w:rsid w:val="00D262F8"/>
    <w:rsid w:val="00D32E6E"/>
    <w:rsid w:val="00D3481E"/>
    <w:rsid w:val="00D3483B"/>
    <w:rsid w:val="00D36028"/>
    <w:rsid w:val="00D37856"/>
    <w:rsid w:val="00D37CE1"/>
    <w:rsid w:val="00D41E17"/>
    <w:rsid w:val="00D4420B"/>
    <w:rsid w:val="00D4434B"/>
    <w:rsid w:val="00D5003E"/>
    <w:rsid w:val="00D518B3"/>
    <w:rsid w:val="00D64937"/>
    <w:rsid w:val="00D66BAF"/>
    <w:rsid w:val="00D67483"/>
    <w:rsid w:val="00D71084"/>
    <w:rsid w:val="00D73E7B"/>
    <w:rsid w:val="00D7499E"/>
    <w:rsid w:val="00D8277D"/>
    <w:rsid w:val="00D8366E"/>
    <w:rsid w:val="00D84E9C"/>
    <w:rsid w:val="00D87770"/>
    <w:rsid w:val="00D87E68"/>
    <w:rsid w:val="00D931BB"/>
    <w:rsid w:val="00DA07C2"/>
    <w:rsid w:val="00DA24CB"/>
    <w:rsid w:val="00DA3A92"/>
    <w:rsid w:val="00DA40E5"/>
    <w:rsid w:val="00DA47A1"/>
    <w:rsid w:val="00DA5634"/>
    <w:rsid w:val="00DA58A5"/>
    <w:rsid w:val="00DA66F2"/>
    <w:rsid w:val="00DA6E76"/>
    <w:rsid w:val="00DA762A"/>
    <w:rsid w:val="00DB07BB"/>
    <w:rsid w:val="00DB2740"/>
    <w:rsid w:val="00DB35D1"/>
    <w:rsid w:val="00DB5903"/>
    <w:rsid w:val="00DB6ED0"/>
    <w:rsid w:val="00DC1908"/>
    <w:rsid w:val="00DC43A2"/>
    <w:rsid w:val="00DC4C04"/>
    <w:rsid w:val="00DC4FF6"/>
    <w:rsid w:val="00DC5F78"/>
    <w:rsid w:val="00DC6446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10957"/>
    <w:rsid w:val="00E174AE"/>
    <w:rsid w:val="00E20A30"/>
    <w:rsid w:val="00E22D7E"/>
    <w:rsid w:val="00E25F2D"/>
    <w:rsid w:val="00E27237"/>
    <w:rsid w:val="00E27622"/>
    <w:rsid w:val="00E27C3F"/>
    <w:rsid w:val="00E30482"/>
    <w:rsid w:val="00E34BC9"/>
    <w:rsid w:val="00E41F60"/>
    <w:rsid w:val="00E44097"/>
    <w:rsid w:val="00E44B2B"/>
    <w:rsid w:val="00E54587"/>
    <w:rsid w:val="00E62BCE"/>
    <w:rsid w:val="00E66B5D"/>
    <w:rsid w:val="00E6786F"/>
    <w:rsid w:val="00E722E4"/>
    <w:rsid w:val="00E76E09"/>
    <w:rsid w:val="00E76E9B"/>
    <w:rsid w:val="00E7761B"/>
    <w:rsid w:val="00E804D4"/>
    <w:rsid w:val="00E87E6F"/>
    <w:rsid w:val="00E9133E"/>
    <w:rsid w:val="00E91961"/>
    <w:rsid w:val="00E93128"/>
    <w:rsid w:val="00E96D08"/>
    <w:rsid w:val="00E97E76"/>
    <w:rsid w:val="00EA0D65"/>
    <w:rsid w:val="00EA274E"/>
    <w:rsid w:val="00EA31B9"/>
    <w:rsid w:val="00EB2766"/>
    <w:rsid w:val="00EB3BBD"/>
    <w:rsid w:val="00EB4BA6"/>
    <w:rsid w:val="00EB4D4F"/>
    <w:rsid w:val="00EB5F66"/>
    <w:rsid w:val="00EB63D3"/>
    <w:rsid w:val="00EB6EBC"/>
    <w:rsid w:val="00EC09F5"/>
    <w:rsid w:val="00EC1309"/>
    <w:rsid w:val="00EC1C9B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27B2F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490D"/>
    <w:rsid w:val="00F86849"/>
    <w:rsid w:val="00F86B23"/>
    <w:rsid w:val="00F93DCA"/>
    <w:rsid w:val="00F965C9"/>
    <w:rsid w:val="00F97635"/>
    <w:rsid w:val="00FA12E2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99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6.emf"/><Relationship Id="rId39" Type="http://schemas.openxmlformats.org/officeDocument/2006/relationships/oleObject" Target="embeddings/oleObject9.bin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34" Type="http://schemas.openxmlformats.org/officeDocument/2006/relationships/image" Target="media/image20.emf"/><Relationship Id="rId42" Type="http://schemas.openxmlformats.org/officeDocument/2006/relationships/image" Target="media/image25.png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6.bin"/><Relationship Id="rId38" Type="http://schemas.openxmlformats.org/officeDocument/2006/relationships/image" Target="media/image22.emf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oleObject" Target="embeddings/oleObject4.bin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oleObject" Target="embeddings/oleObject8.bin"/><Relationship Id="rId40" Type="http://schemas.openxmlformats.org/officeDocument/2006/relationships/image" Target="media/image23.emf"/><Relationship Id="rId45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oleObject" Target="embeddings/oleObject1.bin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31" Type="http://schemas.openxmlformats.org/officeDocument/2006/relationships/oleObject" Target="embeddings/oleObject5.bin"/><Relationship Id="rId44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oleObject" Target="embeddings/oleObject3.bin"/><Relationship Id="rId30" Type="http://schemas.openxmlformats.org/officeDocument/2006/relationships/image" Target="media/image18.emf"/><Relationship Id="rId35" Type="http://schemas.openxmlformats.org/officeDocument/2006/relationships/oleObject" Target="embeddings/oleObject7.bin"/><Relationship Id="rId43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Diseño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DD9F59E-2C71-49D6-8CAC-70FB47550F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7</TotalTime>
  <Pages>1</Pages>
  <Words>2980</Words>
  <Characters>16390</Characters>
  <Application>Microsoft Office Word</Application>
  <DocSecurity>0</DocSecurity>
  <Lines>136</Lines>
  <Paragraphs>3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32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Lorreine Prescott</cp:lastModifiedBy>
  <cp:revision>75</cp:revision>
  <cp:lastPrinted>2010-03-26T19:27:00Z</cp:lastPrinted>
  <dcterms:created xsi:type="dcterms:W3CDTF">2010-05-29T19:12:00Z</dcterms:created>
  <dcterms:modified xsi:type="dcterms:W3CDTF">2010-10-18T13:24:00Z</dcterms:modified>
</cp:coreProperties>
</file>